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159C391" w14:textId="2C2BC758" w:rsidR="001845E7" w:rsidRPr="008F540A" w:rsidRDefault="001845E7" w:rsidP="001845E7">
      <w:pPr>
        <w:jc w:val="center"/>
        <w:rPr>
          <w:b/>
          <w:sz w:val="32"/>
        </w:rPr>
      </w:pPr>
      <w:r w:rsidRPr="008F540A">
        <w:rPr>
          <w:rFonts w:hint="eastAsia"/>
          <w:b/>
          <w:sz w:val="32"/>
        </w:rPr>
        <w:t>组成原理实验课程第</w:t>
      </w:r>
      <w:r w:rsidRPr="008F540A">
        <w:rPr>
          <w:rFonts w:hint="eastAsia"/>
          <w:b/>
          <w:sz w:val="32"/>
          <w:u w:val="single"/>
        </w:rPr>
        <w:t xml:space="preserve"> </w:t>
      </w:r>
      <w:r w:rsidR="003D73FC">
        <w:rPr>
          <w:rFonts w:hint="eastAsia"/>
          <w:b/>
          <w:sz w:val="32"/>
          <w:u w:val="single"/>
        </w:rPr>
        <w:t>6</w:t>
      </w:r>
      <w:r w:rsidRPr="008F540A">
        <w:rPr>
          <w:b/>
          <w:sz w:val="32"/>
          <w:u w:val="single"/>
        </w:rPr>
        <w:t xml:space="preserve"> </w:t>
      </w:r>
      <w:r w:rsidRPr="008F540A">
        <w:rPr>
          <w:rFonts w:hint="eastAsia"/>
          <w:b/>
          <w:sz w:val="32"/>
        </w:rPr>
        <w:t>次实</w:t>
      </w:r>
      <w:r>
        <w:rPr>
          <w:rFonts w:hint="eastAsia"/>
          <w:b/>
          <w:sz w:val="32"/>
        </w:rPr>
        <w:t>验</w:t>
      </w:r>
      <w:r w:rsidRPr="008F540A">
        <w:rPr>
          <w:rFonts w:hint="eastAsia"/>
          <w:b/>
          <w:sz w:val="32"/>
        </w:rPr>
        <w:t>报告</w:t>
      </w:r>
    </w:p>
    <w:tbl>
      <w:tblPr>
        <w:tblStyle w:val="a4"/>
        <w:tblW w:w="8529" w:type="dxa"/>
        <w:tblInd w:w="0" w:type="dxa"/>
        <w:tblLayout w:type="fixed"/>
        <w:tblLook w:val="0000" w:firstRow="0" w:lastRow="0" w:firstColumn="0" w:lastColumn="0" w:noHBand="0" w:noVBand="0"/>
      </w:tblPr>
      <w:tblGrid>
        <w:gridCol w:w="1420"/>
        <w:gridCol w:w="1421"/>
        <w:gridCol w:w="1422"/>
        <w:gridCol w:w="1422"/>
        <w:gridCol w:w="1422"/>
        <w:gridCol w:w="1422"/>
      </w:tblGrid>
      <w:tr w:rsidR="001845E7" w:rsidRPr="008F540A" w14:paraId="050861D4" w14:textId="77777777">
        <w:tc>
          <w:tcPr>
            <w:tcW w:w="1420" w:type="dxa"/>
          </w:tcPr>
          <w:p w14:paraId="7BB063DE" w14:textId="77777777" w:rsidR="001845E7" w:rsidRPr="008F540A" w:rsidRDefault="001845E7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实验名称</w:t>
            </w:r>
          </w:p>
        </w:tc>
        <w:tc>
          <w:tcPr>
            <w:tcW w:w="4265" w:type="dxa"/>
            <w:gridSpan w:val="3"/>
          </w:tcPr>
          <w:p w14:paraId="38F445D1" w14:textId="66F19D0A" w:rsidR="001845E7" w:rsidRPr="008F540A" w:rsidRDefault="00572F48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单周期</w:t>
            </w:r>
            <w:r>
              <w:rPr>
                <w:rFonts w:hint="eastAsia"/>
                <w:szCs w:val="24"/>
              </w:rPr>
              <w:t>CPU</w:t>
            </w:r>
            <w:r w:rsidR="001845E7" w:rsidRPr="00A87A3B">
              <w:rPr>
                <w:rFonts w:hint="eastAsia"/>
                <w:szCs w:val="24"/>
              </w:rPr>
              <w:t>实现</w:t>
            </w:r>
          </w:p>
        </w:tc>
        <w:tc>
          <w:tcPr>
            <w:tcW w:w="1422" w:type="dxa"/>
          </w:tcPr>
          <w:p w14:paraId="0E273AAC" w14:textId="77777777" w:rsidR="001845E7" w:rsidRPr="008F540A" w:rsidRDefault="001845E7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班级</w:t>
            </w:r>
          </w:p>
        </w:tc>
        <w:tc>
          <w:tcPr>
            <w:tcW w:w="1422" w:type="dxa"/>
          </w:tcPr>
          <w:p w14:paraId="12028080" w14:textId="77777777" w:rsidR="001845E7" w:rsidRPr="008F540A" w:rsidRDefault="001845E7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李涛</w:t>
            </w:r>
          </w:p>
        </w:tc>
      </w:tr>
      <w:tr w:rsidR="001845E7" w:rsidRPr="008F540A" w14:paraId="39036CF5" w14:textId="77777777">
        <w:tc>
          <w:tcPr>
            <w:tcW w:w="1420" w:type="dxa"/>
          </w:tcPr>
          <w:p w14:paraId="2D9DC5C1" w14:textId="77777777" w:rsidR="001845E7" w:rsidRPr="008F540A" w:rsidRDefault="001845E7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学生姓名</w:t>
            </w:r>
          </w:p>
        </w:tc>
        <w:tc>
          <w:tcPr>
            <w:tcW w:w="1421" w:type="dxa"/>
          </w:tcPr>
          <w:p w14:paraId="18B83862" w14:textId="77777777" w:rsidR="001845E7" w:rsidRPr="008F540A" w:rsidRDefault="001845E7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胡博浩</w:t>
            </w:r>
          </w:p>
        </w:tc>
        <w:tc>
          <w:tcPr>
            <w:tcW w:w="1422" w:type="dxa"/>
          </w:tcPr>
          <w:p w14:paraId="6E57D513" w14:textId="77777777" w:rsidR="001845E7" w:rsidRPr="008F540A" w:rsidRDefault="001845E7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学号</w:t>
            </w:r>
          </w:p>
        </w:tc>
        <w:tc>
          <w:tcPr>
            <w:tcW w:w="1422" w:type="dxa"/>
          </w:tcPr>
          <w:p w14:paraId="3A963310" w14:textId="77777777" w:rsidR="001845E7" w:rsidRPr="008F540A" w:rsidRDefault="001845E7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2212998</w:t>
            </w:r>
          </w:p>
        </w:tc>
        <w:tc>
          <w:tcPr>
            <w:tcW w:w="1422" w:type="dxa"/>
          </w:tcPr>
          <w:p w14:paraId="2F31BBB7" w14:textId="77777777" w:rsidR="001845E7" w:rsidRPr="008F540A" w:rsidRDefault="001845E7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指导老师</w:t>
            </w:r>
          </w:p>
        </w:tc>
        <w:tc>
          <w:tcPr>
            <w:tcW w:w="1422" w:type="dxa"/>
          </w:tcPr>
          <w:p w14:paraId="21FB1939" w14:textId="77777777" w:rsidR="001845E7" w:rsidRPr="008F540A" w:rsidRDefault="001845E7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董前琨</w:t>
            </w:r>
          </w:p>
        </w:tc>
      </w:tr>
      <w:tr w:rsidR="001845E7" w:rsidRPr="008F540A" w14:paraId="58E26355" w14:textId="77777777">
        <w:tc>
          <w:tcPr>
            <w:tcW w:w="1420" w:type="dxa"/>
          </w:tcPr>
          <w:p w14:paraId="5377D742" w14:textId="77777777" w:rsidR="001845E7" w:rsidRPr="008F540A" w:rsidRDefault="001845E7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实验地点</w:t>
            </w:r>
          </w:p>
        </w:tc>
        <w:tc>
          <w:tcPr>
            <w:tcW w:w="2843" w:type="dxa"/>
            <w:gridSpan w:val="2"/>
          </w:tcPr>
          <w:p w14:paraId="3789DA2A" w14:textId="77777777" w:rsidR="001845E7" w:rsidRPr="008F540A" w:rsidRDefault="001845E7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津南实验楼</w:t>
            </w:r>
            <w:r w:rsidRPr="008F540A">
              <w:rPr>
                <w:rFonts w:hint="eastAsia"/>
                <w:szCs w:val="24"/>
              </w:rPr>
              <w:t>A308</w:t>
            </w:r>
          </w:p>
        </w:tc>
        <w:tc>
          <w:tcPr>
            <w:tcW w:w="1422" w:type="dxa"/>
          </w:tcPr>
          <w:p w14:paraId="3E835945" w14:textId="77777777" w:rsidR="001845E7" w:rsidRPr="008F540A" w:rsidRDefault="001845E7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实验时间</w:t>
            </w:r>
          </w:p>
        </w:tc>
        <w:tc>
          <w:tcPr>
            <w:tcW w:w="2844" w:type="dxa"/>
            <w:gridSpan w:val="2"/>
          </w:tcPr>
          <w:p w14:paraId="50048801" w14:textId="7A3EA3AE" w:rsidR="001845E7" w:rsidRPr="008F540A" w:rsidRDefault="001845E7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2024.</w:t>
            </w:r>
            <w:r w:rsidR="00572F48">
              <w:rPr>
                <w:rFonts w:hint="eastAsia"/>
                <w:szCs w:val="24"/>
              </w:rPr>
              <w:t>6</w:t>
            </w:r>
            <w:r w:rsidRPr="008F540A">
              <w:rPr>
                <w:rFonts w:hint="eastAsia"/>
                <w:szCs w:val="24"/>
              </w:rPr>
              <w:t>.</w:t>
            </w:r>
            <w:r>
              <w:rPr>
                <w:rFonts w:hint="eastAsia"/>
                <w:szCs w:val="24"/>
              </w:rPr>
              <w:t>6</w:t>
            </w:r>
          </w:p>
        </w:tc>
      </w:tr>
    </w:tbl>
    <w:p w14:paraId="00098CF9" w14:textId="77777777" w:rsidR="001845E7" w:rsidRPr="008F540A" w:rsidRDefault="001845E7" w:rsidP="001845E7">
      <w:pPr>
        <w:jc w:val="center"/>
        <w:rPr>
          <w:u w:val="single"/>
        </w:rPr>
      </w:pPr>
    </w:p>
    <w:p w14:paraId="0971DED0" w14:textId="77777777" w:rsidR="001845E7" w:rsidRPr="008F540A" w:rsidRDefault="001845E7" w:rsidP="001845E7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8F540A">
        <w:rPr>
          <w:rFonts w:hint="eastAsia"/>
          <w:b/>
        </w:rPr>
        <w:t>实验目的</w:t>
      </w:r>
    </w:p>
    <w:p w14:paraId="292B394D" w14:textId="1A19A297" w:rsidR="00AC6090" w:rsidRPr="00AC6090" w:rsidRDefault="00AC6090" w:rsidP="00AC6090">
      <w:pPr>
        <w:jc w:val="left"/>
        <w:rPr>
          <w:bCs/>
        </w:rPr>
      </w:pPr>
      <w:r>
        <w:rPr>
          <w:rFonts w:hint="eastAsia"/>
          <w:bCs/>
        </w:rPr>
        <w:t>（1）</w:t>
      </w:r>
      <w:r w:rsidRPr="00AC6090">
        <w:rPr>
          <w:bCs/>
        </w:rPr>
        <w:t>理解 MIPS 指令结构，理解 MIPS 指令集中常用指令的功能和编码，学会对这些指令</w:t>
      </w:r>
      <w:r w:rsidRPr="00AC6090">
        <w:rPr>
          <w:rFonts w:hint="eastAsia"/>
          <w:bCs/>
        </w:rPr>
        <w:t>进行归纳分类。</w:t>
      </w:r>
      <w:r w:rsidRPr="00AC6090">
        <w:rPr>
          <w:bCs/>
        </w:rPr>
        <w:t xml:space="preserve"> </w:t>
      </w:r>
    </w:p>
    <w:p w14:paraId="7A421716" w14:textId="1BFF9B83" w:rsidR="00AC6090" w:rsidRPr="00AC6090" w:rsidRDefault="00AC6090" w:rsidP="00AC6090">
      <w:pPr>
        <w:jc w:val="left"/>
        <w:rPr>
          <w:bCs/>
        </w:rPr>
      </w:pPr>
      <w:r>
        <w:rPr>
          <w:rFonts w:hint="eastAsia"/>
          <w:bCs/>
        </w:rPr>
        <w:t>（2）</w:t>
      </w:r>
      <w:r w:rsidRPr="00AC6090">
        <w:rPr>
          <w:bCs/>
        </w:rPr>
        <w:t xml:space="preserve">了解熟悉 MIPS 体系的处理器结构，如延迟槽，哈佛结构的概念。 </w:t>
      </w:r>
    </w:p>
    <w:p w14:paraId="547C9835" w14:textId="45141018" w:rsidR="00AC6090" w:rsidRPr="00AC6090" w:rsidRDefault="00AC6090" w:rsidP="00AC6090">
      <w:pPr>
        <w:jc w:val="left"/>
        <w:rPr>
          <w:bCs/>
        </w:rPr>
      </w:pPr>
      <w:r>
        <w:rPr>
          <w:rFonts w:hint="eastAsia"/>
          <w:bCs/>
        </w:rPr>
        <w:t>（3）</w:t>
      </w:r>
      <w:r w:rsidRPr="00AC6090">
        <w:rPr>
          <w:bCs/>
        </w:rPr>
        <w:t xml:space="preserve">熟悉并掌握单周期 CPU 的原理和设计。 </w:t>
      </w:r>
    </w:p>
    <w:p w14:paraId="4AE814C7" w14:textId="79AB86F1" w:rsidR="00AC6090" w:rsidRPr="00AC6090" w:rsidRDefault="00AC6090" w:rsidP="00AC6090">
      <w:pPr>
        <w:jc w:val="left"/>
        <w:rPr>
          <w:bCs/>
        </w:rPr>
      </w:pPr>
      <w:r>
        <w:rPr>
          <w:rFonts w:hint="eastAsia"/>
          <w:bCs/>
        </w:rPr>
        <w:t>（4）</w:t>
      </w:r>
      <w:r w:rsidRPr="00AC6090">
        <w:rPr>
          <w:bCs/>
        </w:rPr>
        <w:t xml:space="preserve">进一步加强运用 verilog 语言进行电路设计的能力。 </w:t>
      </w:r>
    </w:p>
    <w:p w14:paraId="6C697B4E" w14:textId="27A923D6" w:rsidR="00AC6090" w:rsidRPr="00AC6090" w:rsidRDefault="00AC6090" w:rsidP="00AC6090">
      <w:pPr>
        <w:jc w:val="left"/>
        <w:rPr>
          <w:bCs/>
        </w:rPr>
      </w:pPr>
      <w:r>
        <w:rPr>
          <w:rFonts w:hint="eastAsia"/>
          <w:bCs/>
        </w:rPr>
        <w:t>（5）</w:t>
      </w:r>
      <w:r w:rsidRPr="00AC6090">
        <w:rPr>
          <w:bCs/>
        </w:rPr>
        <w:t>为后续设计多周期 cpu 的实验打下基础。</w:t>
      </w:r>
    </w:p>
    <w:p w14:paraId="0D52636C" w14:textId="77777777" w:rsidR="001845E7" w:rsidRPr="008F540A" w:rsidRDefault="001845E7" w:rsidP="001845E7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8F540A">
        <w:rPr>
          <w:rFonts w:hint="eastAsia"/>
          <w:b/>
        </w:rPr>
        <w:t>实验内容说明</w:t>
      </w:r>
    </w:p>
    <w:p w14:paraId="4DC216AE" w14:textId="7BEE1DE8" w:rsidR="00F24604" w:rsidRDefault="00F24604" w:rsidP="00F24604">
      <w:pPr>
        <w:ind w:firstLineChars="200" w:firstLine="420"/>
      </w:pPr>
      <w:r>
        <w:rPr>
          <w:rFonts w:hint="eastAsia"/>
        </w:rPr>
        <w:t>请结合实验指导手册中的实验六（单周期</w:t>
      </w:r>
      <w:r>
        <w:t>CPU实验）完成功能改进，在原有CPU基础上，扩充CPU可运行的MIPS指令，注意以下几点：</w:t>
      </w:r>
    </w:p>
    <w:p w14:paraId="7F41B791" w14:textId="78FE43AA" w:rsidR="00F24604" w:rsidRDefault="00F24604" w:rsidP="00F24604">
      <w:r>
        <w:t>1、扩充的指令应为一个时钟周期内能够执行完的指令，要求至少一个R型，一个I型，另外一个自选。建议在ALU实验改进基础上补充。</w:t>
      </w:r>
    </w:p>
    <w:p w14:paraId="14A61B4D" w14:textId="4D76D0A9" w:rsidR="00F24604" w:rsidRDefault="00F24604" w:rsidP="00F24604">
      <w:r>
        <w:t>2、实验报告中原理图为指导手册中的display模块图，不用修改，报告中的内容和展示的结果应扩充指令的步骤和实验结果。</w:t>
      </w:r>
    </w:p>
    <w:p w14:paraId="4372119E" w14:textId="77777777" w:rsidR="00F24604" w:rsidRDefault="00F24604" w:rsidP="00F24604">
      <w:r>
        <w:t>3、本次实验报告需要有实验箱上箱验证的照片，同样，针对照片中的数据需要解释说明。若只有仿真波形结果，会适当扣分。</w:t>
      </w:r>
    </w:p>
    <w:p w14:paraId="36074CAD" w14:textId="77777777" w:rsidR="001845E7" w:rsidRPr="008F540A" w:rsidRDefault="001845E7" w:rsidP="001845E7">
      <w:pPr>
        <w:pStyle w:val="a3"/>
        <w:ind w:firstLineChars="0" w:firstLine="0"/>
        <w:rPr>
          <w:b/>
        </w:rPr>
      </w:pPr>
      <w:r w:rsidRPr="008F540A">
        <w:rPr>
          <w:rFonts w:hint="eastAsia"/>
          <w:b/>
        </w:rPr>
        <w:t>实验原理图</w:t>
      </w:r>
    </w:p>
    <w:p w14:paraId="511555A6" w14:textId="53DE4EC5" w:rsidR="001845E7" w:rsidRDefault="0068356A" w:rsidP="001845E7">
      <w:pPr>
        <w:jc w:val="center"/>
      </w:pPr>
      <w:r>
        <w:object w:dxaOrig="20872" w:dyaOrig="12854" w14:anchorId="1362E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75" o:spid="_x0000_i1025" type="#_x0000_t75" style="width:415.5pt;height:256pt;mso-position-horizontal-relative:page;mso-position-vertical-relative:page" o:ole="">
            <v:imagedata r:id="rId7" o:title=""/>
          </v:shape>
          <o:OLEObject Type="Embed" ProgID="Visio.Drawing.15" ShapeID="对象 75" DrawAspect="Content" ObjectID="_1779877207" r:id="rId8"/>
        </w:object>
      </w:r>
    </w:p>
    <w:p w14:paraId="3A83A21D" w14:textId="6EB98D97" w:rsidR="001845E7" w:rsidRDefault="00812C2B" w:rsidP="001845E7">
      <w:pPr>
        <w:ind w:firstLineChars="200" w:firstLine="420"/>
      </w:pPr>
      <w:r>
        <w:rPr>
          <w:rFonts w:hint="eastAsia"/>
        </w:rPr>
        <w:t>本次实验的改进部分扩充了</w:t>
      </w:r>
      <w:r w:rsidR="001845E7">
        <w:rPr>
          <w:rFonts w:hint="eastAsia"/>
        </w:rPr>
        <w:t>三个新</w:t>
      </w:r>
      <w:r>
        <w:rPr>
          <w:rFonts w:hint="eastAsia"/>
        </w:rPr>
        <w:t>的指令</w:t>
      </w:r>
      <w:r w:rsidR="001845E7">
        <w:rPr>
          <w:rFonts w:hint="eastAsia"/>
        </w:rPr>
        <w:t>：</w:t>
      </w:r>
      <w:r w:rsidR="001845E7" w:rsidRPr="00812C2B">
        <w:rPr>
          <w:rFonts w:hint="eastAsia"/>
          <w:b/>
          <w:bCs/>
        </w:rPr>
        <w:t>hui---低位加载、nxor---按位同或、blt---有符号大于则置位</w:t>
      </w:r>
      <w:r w:rsidRPr="00812C2B">
        <w:rPr>
          <w:rFonts w:hint="eastAsia"/>
          <w:b/>
          <w:bCs/>
        </w:rPr>
        <w:t>，均为上次ALU实验添加的指令</w:t>
      </w:r>
      <w:r>
        <w:rPr>
          <w:rFonts w:hint="eastAsia"/>
        </w:rPr>
        <w:t>。其中hui是I型指令，nxor和blt是R型指令。</w:t>
      </w:r>
    </w:p>
    <w:p w14:paraId="485B352D" w14:textId="77777777" w:rsidR="00812C2B" w:rsidRPr="008F540A" w:rsidRDefault="00812C2B" w:rsidP="00812C2B"/>
    <w:p w14:paraId="66EF0015" w14:textId="77777777" w:rsidR="001845E7" w:rsidRDefault="001845E7" w:rsidP="001845E7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8F540A">
        <w:rPr>
          <w:rFonts w:hint="eastAsia"/>
          <w:b/>
        </w:rPr>
        <w:lastRenderedPageBreak/>
        <w:t>实验步骤</w:t>
      </w:r>
    </w:p>
    <w:p w14:paraId="79E325C1" w14:textId="77777777" w:rsidR="001845E7" w:rsidRPr="00812C2B" w:rsidRDefault="001845E7" w:rsidP="001845E7">
      <w:pPr>
        <w:jc w:val="left"/>
        <w:rPr>
          <w:bCs/>
        </w:rPr>
      </w:pPr>
    </w:p>
    <w:p w14:paraId="5F6A71E2" w14:textId="46BEAB23" w:rsidR="00812C2B" w:rsidRPr="00812C2B" w:rsidRDefault="00812C2B" w:rsidP="001845E7">
      <w:pPr>
        <w:jc w:val="left"/>
        <w:rPr>
          <w:bCs/>
        </w:rPr>
      </w:pPr>
      <w:r>
        <w:rPr>
          <w:rFonts w:hint="eastAsia"/>
          <w:b/>
        </w:rPr>
        <w:t xml:space="preserve">    </w:t>
      </w:r>
      <w:r w:rsidRPr="00812C2B">
        <w:rPr>
          <w:rFonts w:hint="eastAsia"/>
          <w:bCs/>
        </w:rPr>
        <w:t>首先</w:t>
      </w:r>
      <w:r>
        <w:rPr>
          <w:rFonts w:hint="eastAsia"/>
          <w:bCs/>
        </w:rPr>
        <w:t>说明一下我在单周期中指令的改变。这次实验我选择添加三条汇编指令，放在跳转指令之前执行</w:t>
      </w:r>
      <w:r w:rsidR="002456B5">
        <w:rPr>
          <w:rFonts w:hint="eastAsia"/>
          <w:bCs/>
        </w:rPr>
        <w:t>。为了方便验证，我选择放在19~21的位置，并借助前面赋值好</w:t>
      </w:r>
      <w:r w:rsidR="00665572">
        <w:rPr>
          <w:rFonts w:hint="eastAsia"/>
          <w:bCs/>
        </w:rPr>
        <w:t>的</w:t>
      </w:r>
      <w:r w:rsidR="002456B5">
        <w:rPr>
          <w:rFonts w:hint="eastAsia"/>
          <w:bCs/>
        </w:rPr>
        <w:t>寄存器。三条汇编指令如下：</w:t>
      </w:r>
    </w:p>
    <w:p w14:paraId="3C24A2C3" w14:textId="1B11353F" w:rsidR="00812C2B" w:rsidRPr="002456B5" w:rsidRDefault="002456B5" w:rsidP="00B248BB">
      <w:pPr>
        <w:pStyle w:val="a9"/>
        <w:rPr>
          <w:rStyle w:val="ab"/>
        </w:rPr>
      </w:pPr>
      <w:r w:rsidRPr="002456B5">
        <w:rPr>
          <w:rStyle w:val="ab"/>
        </w:rPr>
        <w:t>hui   $13,#13</w:t>
      </w:r>
    </w:p>
    <w:p w14:paraId="5A9DFF33" w14:textId="1CC543CD" w:rsidR="00812C2B" w:rsidRPr="002456B5" w:rsidRDefault="002456B5" w:rsidP="00B248BB">
      <w:pPr>
        <w:pStyle w:val="a9"/>
        <w:rPr>
          <w:rStyle w:val="ab"/>
        </w:rPr>
      </w:pPr>
      <w:r w:rsidRPr="002456B5">
        <w:rPr>
          <w:rStyle w:val="ab"/>
        </w:rPr>
        <w:t>nxor  $14 ,$7,$6</w:t>
      </w:r>
    </w:p>
    <w:p w14:paraId="0BF7DDA3" w14:textId="00F6B69C" w:rsidR="00812C2B" w:rsidRDefault="002456B5" w:rsidP="00B248BB">
      <w:pPr>
        <w:pStyle w:val="a9"/>
        <w:rPr>
          <w:rStyle w:val="ab"/>
        </w:rPr>
      </w:pPr>
      <w:r w:rsidRPr="002456B5">
        <w:rPr>
          <w:rStyle w:val="ab"/>
        </w:rPr>
        <w:t>blt   $15 ,$7,$6</w:t>
      </w:r>
    </w:p>
    <w:p w14:paraId="04C0F1C9" w14:textId="241CBF3F" w:rsidR="002456B5" w:rsidRPr="002456B5" w:rsidRDefault="002456B5" w:rsidP="002456B5">
      <w:r>
        <w:rPr>
          <w:rFonts w:hint="eastAsia"/>
        </w:rPr>
        <w:t xml:space="preserve">    R型指令的二进制编码格式如下：</w:t>
      </w:r>
    </w:p>
    <w:tbl>
      <w:tblPr>
        <w:tblStyle w:val="a4"/>
        <w:tblW w:w="5000" w:type="pct"/>
        <w:tblInd w:w="0" w:type="dxa"/>
        <w:tblLook w:val="04A0" w:firstRow="1" w:lastRow="0" w:firstColumn="1" w:lastColumn="0" w:noHBand="0" w:noVBand="1"/>
      </w:tblPr>
      <w:tblGrid>
        <w:gridCol w:w="1421"/>
        <w:gridCol w:w="1421"/>
        <w:gridCol w:w="1421"/>
        <w:gridCol w:w="1420"/>
        <w:gridCol w:w="1421"/>
        <w:gridCol w:w="1418"/>
      </w:tblGrid>
      <w:tr w:rsidR="002456B5" w14:paraId="0A8D7DCC" w14:textId="2C59DDEB" w:rsidTr="002456B5">
        <w:trPr>
          <w:trHeight w:val="312"/>
        </w:trPr>
        <w:tc>
          <w:tcPr>
            <w:tcW w:w="833" w:type="pct"/>
          </w:tcPr>
          <w:p w14:paraId="6DE19A6F" w14:textId="217FF6B5" w:rsidR="002456B5" w:rsidRDefault="002456B5" w:rsidP="002456B5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p</w:t>
            </w:r>
          </w:p>
        </w:tc>
        <w:tc>
          <w:tcPr>
            <w:tcW w:w="834" w:type="pct"/>
          </w:tcPr>
          <w:p w14:paraId="02EE9607" w14:textId="3425FCE3" w:rsidR="002456B5" w:rsidRDefault="002456B5" w:rsidP="002456B5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rs</w:t>
            </w:r>
          </w:p>
        </w:tc>
        <w:tc>
          <w:tcPr>
            <w:tcW w:w="834" w:type="pct"/>
          </w:tcPr>
          <w:p w14:paraId="15FE4E35" w14:textId="712E614A" w:rsidR="002456B5" w:rsidRDefault="002456B5" w:rsidP="002456B5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rt</w:t>
            </w:r>
          </w:p>
        </w:tc>
        <w:tc>
          <w:tcPr>
            <w:tcW w:w="833" w:type="pct"/>
          </w:tcPr>
          <w:p w14:paraId="580AFB8E" w14:textId="7EB7D387" w:rsidR="002456B5" w:rsidRDefault="002456B5" w:rsidP="002456B5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rd</w:t>
            </w:r>
          </w:p>
        </w:tc>
        <w:tc>
          <w:tcPr>
            <w:tcW w:w="834" w:type="pct"/>
          </w:tcPr>
          <w:p w14:paraId="38615F30" w14:textId="2AAAD958" w:rsidR="002456B5" w:rsidRDefault="002456B5" w:rsidP="002456B5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shamd</w:t>
            </w:r>
          </w:p>
        </w:tc>
        <w:tc>
          <w:tcPr>
            <w:tcW w:w="832" w:type="pct"/>
          </w:tcPr>
          <w:p w14:paraId="0EA3574B" w14:textId="3E619E8F" w:rsidR="002456B5" w:rsidRDefault="002456B5" w:rsidP="002456B5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funct</w:t>
            </w:r>
          </w:p>
        </w:tc>
      </w:tr>
      <w:tr w:rsidR="002456B5" w14:paraId="7399CB66" w14:textId="5FF8CF84" w:rsidTr="002456B5">
        <w:trPr>
          <w:trHeight w:val="312"/>
        </w:trPr>
        <w:tc>
          <w:tcPr>
            <w:tcW w:w="833" w:type="pct"/>
          </w:tcPr>
          <w:p w14:paraId="711FA7EA" w14:textId="0D2FA81F" w:rsidR="002456B5" w:rsidRDefault="002456B5" w:rsidP="002456B5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000000</w:t>
            </w:r>
          </w:p>
        </w:tc>
        <w:tc>
          <w:tcPr>
            <w:tcW w:w="834" w:type="pct"/>
          </w:tcPr>
          <w:p w14:paraId="6679ADAC" w14:textId="66775321" w:rsidR="002456B5" w:rsidRDefault="002456B5" w:rsidP="002456B5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</w:t>
            </w:r>
            <w:r>
              <w:rPr>
                <w:rFonts w:hint="eastAsia"/>
                <w:bCs/>
              </w:rPr>
              <w:t>位</w:t>
            </w:r>
          </w:p>
        </w:tc>
        <w:tc>
          <w:tcPr>
            <w:tcW w:w="834" w:type="pct"/>
          </w:tcPr>
          <w:p w14:paraId="65088E74" w14:textId="11C75222" w:rsidR="002456B5" w:rsidRDefault="002456B5" w:rsidP="002456B5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</w:t>
            </w:r>
            <w:r>
              <w:rPr>
                <w:rFonts w:hint="eastAsia"/>
                <w:bCs/>
              </w:rPr>
              <w:t>位</w:t>
            </w:r>
          </w:p>
        </w:tc>
        <w:tc>
          <w:tcPr>
            <w:tcW w:w="833" w:type="pct"/>
          </w:tcPr>
          <w:p w14:paraId="144DD25B" w14:textId="61A062BC" w:rsidR="002456B5" w:rsidRDefault="002456B5" w:rsidP="002456B5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</w:t>
            </w:r>
            <w:r>
              <w:rPr>
                <w:rFonts w:hint="eastAsia"/>
                <w:bCs/>
              </w:rPr>
              <w:t>位</w:t>
            </w:r>
          </w:p>
        </w:tc>
        <w:tc>
          <w:tcPr>
            <w:tcW w:w="834" w:type="pct"/>
          </w:tcPr>
          <w:p w14:paraId="088BBB36" w14:textId="761982F8" w:rsidR="002456B5" w:rsidRDefault="002456B5" w:rsidP="002456B5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00000</w:t>
            </w:r>
          </w:p>
        </w:tc>
        <w:tc>
          <w:tcPr>
            <w:tcW w:w="832" w:type="pct"/>
          </w:tcPr>
          <w:p w14:paraId="673DDB62" w14:textId="78BA29F1" w:rsidR="002456B5" w:rsidRDefault="002456B5" w:rsidP="002456B5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6</w:t>
            </w:r>
            <w:r>
              <w:rPr>
                <w:rFonts w:hint="eastAsia"/>
                <w:bCs/>
              </w:rPr>
              <w:t>位</w:t>
            </w:r>
          </w:p>
        </w:tc>
      </w:tr>
    </w:tbl>
    <w:p w14:paraId="43B31FBF" w14:textId="1BEC0588" w:rsidR="00812C2B" w:rsidRPr="00812C2B" w:rsidRDefault="002456B5" w:rsidP="001845E7">
      <w:pPr>
        <w:jc w:val="left"/>
        <w:rPr>
          <w:bCs/>
        </w:rPr>
      </w:pPr>
      <w:r>
        <w:rPr>
          <w:rFonts w:hint="eastAsia"/>
          <w:bCs/>
        </w:rPr>
        <w:t xml:space="preserve">    I型</w:t>
      </w:r>
      <w:r>
        <w:rPr>
          <w:rFonts w:hint="eastAsia"/>
        </w:rPr>
        <w:t>指令的二进制编码格式如下：</w:t>
      </w:r>
    </w:p>
    <w:tbl>
      <w:tblPr>
        <w:tblStyle w:val="a4"/>
        <w:tblW w:w="5000" w:type="pct"/>
        <w:tblInd w:w="0" w:type="dxa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7B28E1" w14:paraId="2D6C5E9B" w14:textId="77777777" w:rsidTr="007B28E1">
        <w:trPr>
          <w:trHeight w:val="312"/>
        </w:trPr>
        <w:tc>
          <w:tcPr>
            <w:tcW w:w="1250" w:type="pct"/>
          </w:tcPr>
          <w:p w14:paraId="39FE423A" w14:textId="1580C2AE" w:rsidR="007B28E1" w:rsidRDefault="007B28E1" w:rsidP="007B28E1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p</w:t>
            </w:r>
          </w:p>
        </w:tc>
        <w:tc>
          <w:tcPr>
            <w:tcW w:w="1250" w:type="pct"/>
          </w:tcPr>
          <w:p w14:paraId="6A3F8BBA" w14:textId="67DF7E06" w:rsidR="007B28E1" w:rsidRDefault="007B28E1" w:rsidP="007B28E1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rs</w:t>
            </w:r>
          </w:p>
        </w:tc>
        <w:tc>
          <w:tcPr>
            <w:tcW w:w="1250" w:type="pct"/>
          </w:tcPr>
          <w:p w14:paraId="22E0448D" w14:textId="0BC6EB93" w:rsidR="007B28E1" w:rsidRDefault="007B28E1" w:rsidP="007B28E1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rt</w:t>
            </w:r>
          </w:p>
        </w:tc>
        <w:tc>
          <w:tcPr>
            <w:tcW w:w="1250" w:type="pct"/>
          </w:tcPr>
          <w:p w14:paraId="10B290DE" w14:textId="570B9048" w:rsidR="007B28E1" w:rsidRDefault="007B28E1" w:rsidP="007B28E1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immediate or address</w:t>
            </w:r>
          </w:p>
        </w:tc>
      </w:tr>
      <w:tr w:rsidR="007B28E1" w14:paraId="6D28A28F" w14:textId="77777777" w:rsidTr="007B28E1">
        <w:trPr>
          <w:trHeight w:val="312"/>
        </w:trPr>
        <w:tc>
          <w:tcPr>
            <w:tcW w:w="1250" w:type="pct"/>
          </w:tcPr>
          <w:p w14:paraId="31761E80" w14:textId="1D6610CD" w:rsidR="007B28E1" w:rsidRDefault="007B28E1" w:rsidP="007B28E1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6</w:t>
            </w:r>
            <w:r>
              <w:rPr>
                <w:rFonts w:hint="eastAsia"/>
                <w:bCs/>
              </w:rPr>
              <w:t>位</w:t>
            </w:r>
          </w:p>
        </w:tc>
        <w:tc>
          <w:tcPr>
            <w:tcW w:w="1250" w:type="pct"/>
          </w:tcPr>
          <w:p w14:paraId="1B7CE533" w14:textId="4EEA9B7C" w:rsidR="007B28E1" w:rsidRDefault="007B28E1" w:rsidP="007B28E1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</w:t>
            </w:r>
            <w:r>
              <w:rPr>
                <w:rFonts w:hint="eastAsia"/>
                <w:bCs/>
              </w:rPr>
              <w:t>位</w:t>
            </w:r>
          </w:p>
        </w:tc>
        <w:tc>
          <w:tcPr>
            <w:tcW w:w="1250" w:type="pct"/>
          </w:tcPr>
          <w:p w14:paraId="2171A10F" w14:textId="72D219A1" w:rsidR="007B28E1" w:rsidRDefault="007B28E1" w:rsidP="007B28E1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</w:t>
            </w:r>
            <w:r>
              <w:rPr>
                <w:rFonts w:hint="eastAsia"/>
                <w:bCs/>
              </w:rPr>
              <w:t>位</w:t>
            </w:r>
          </w:p>
        </w:tc>
        <w:tc>
          <w:tcPr>
            <w:tcW w:w="1250" w:type="pct"/>
          </w:tcPr>
          <w:p w14:paraId="1F3C7386" w14:textId="35B782E7" w:rsidR="007B28E1" w:rsidRDefault="007B28E1" w:rsidP="007B28E1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6</w:t>
            </w:r>
            <w:r>
              <w:rPr>
                <w:rFonts w:hint="eastAsia"/>
                <w:bCs/>
              </w:rPr>
              <w:t>位</w:t>
            </w:r>
          </w:p>
        </w:tc>
      </w:tr>
    </w:tbl>
    <w:p w14:paraId="25F961E2" w14:textId="77777777" w:rsidR="00812C2B" w:rsidRPr="00812C2B" w:rsidRDefault="00812C2B" w:rsidP="001845E7">
      <w:pPr>
        <w:jc w:val="left"/>
        <w:rPr>
          <w:bCs/>
        </w:rPr>
      </w:pPr>
    </w:p>
    <w:p w14:paraId="3616DAB9" w14:textId="1EB62143" w:rsidR="00812C2B" w:rsidRPr="00812C2B" w:rsidRDefault="007B28E1" w:rsidP="001845E7">
      <w:pPr>
        <w:jc w:val="left"/>
        <w:rPr>
          <w:bCs/>
        </w:rPr>
      </w:pPr>
      <w:r>
        <w:rPr>
          <w:rFonts w:hint="eastAsia"/>
          <w:bCs/>
        </w:rPr>
        <w:t xml:space="preserve">    根据三条汇编指令，以及我自定义的funct、op字段，转为的编码如下：</w:t>
      </w:r>
    </w:p>
    <w:tbl>
      <w:tblPr>
        <w:tblStyle w:val="a4"/>
        <w:tblW w:w="5000" w:type="pct"/>
        <w:tblInd w:w="0" w:type="dxa"/>
        <w:tblLook w:val="04A0" w:firstRow="1" w:lastRow="0" w:firstColumn="1" w:lastColumn="0" w:noHBand="0" w:noVBand="1"/>
      </w:tblPr>
      <w:tblGrid>
        <w:gridCol w:w="1067"/>
        <w:gridCol w:w="1067"/>
        <w:gridCol w:w="1067"/>
        <w:gridCol w:w="1065"/>
        <w:gridCol w:w="1065"/>
        <w:gridCol w:w="1065"/>
        <w:gridCol w:w="1064"/>
        <w:gridCol w:w="1062"/>
      </w:tblGrid>
      <w:tr w:rsidR="007B28E1" w14:paraId="3291C8CE" w14:textId="4CCC7AF1" w:rsidTr="007B28E1">
        <w:trPr>
          <w:trHeight w:val="312"/>
        </w:trPr>
        <w:tc>
          <w:tcPr>
            <w:tcW w:w="626" w:type="pct"/>
          </w:tcPr>
          <w:p w14:paraId="7CF16767" w14:textId="1EA026BB" w:rsidR="007B28E1" w:rsidRDefault="007B28E1" w:rsidP="007B28E1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R</w:t>
            </w:r>
            <w:r>
              <w:rPr>
                <w:rFonts w:hint="eastAsia"/>
                <w:bCs/>
              </w:rPr>
              <w:t>型指令</w:t>
            </w:r>
          </w:p>
        </w:tc>
        <w:tc>
          <w:tcPr>
            <w:tcW w:w="626" w:type="pct"/>
          </w:tcPr>
          <w:p w14:paraId="42CAA4A5" w14:textId="476B5D91" w:rsidR="007B28E1" w:rsidRDefault="007B28E1" w:rsidP="007B28E1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p</w:t>
            </w:r>
          </w:p>
        </w:tc>
        <w:tc>
          <w:tcPr>
            <w:tcW w:w="626" w:type="pct"/>
          </w:tcPr>
          <w:p w14:paraId="731B2F58" w14:textId="00A01566" w:rsidR="007B28E1" w:rsidRDefault="007B28E1" w:rsidP="007B28E1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rs</w:t>
            </w:r>
          </w:p>
        </w:tc>
        <w:tc>
          <w:tcPr>
            <w:tcW w:w="625" w:type="pct"/>
          </w:tcPr>
          <w:p w14:paraId="74F44843" w14:textId="186188EE" w:rsidR="007B28E1" w:rsidRDefault="007B28E1" w:rsidP="007B28E1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rt</w:t>
            </w:r>
          </w:p>
        </w:tc>
        <w:tc>
          <w:tcPr>
            <w:tcW w:w="625" w:type="pct"/>
          </w:tcPr>
          <w:p w14:paraId="5A8537F0" w14:textId="70CEBFA4" w:rsidR="007B28E1" w:rsidRDefault="007B28E1" w:rsidP="007B28E1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rd</w:t>
            </w:r>
          </w:p>
        </w:tc>
        <w:tc>
          <w:tcPr>
            <w:tcW w:w="625" w:type="pct"/>
          </w:tcPr>
          <w:p w14:paraId="43BFC6EE" w14:textId="469AF039" w:rsidR="007B28E1" w:rsidRDefault="007B28E1" w:rsidP="007B28E1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shamd</w:t>
            </w:r>
          </w:p>
        </w:tc>
        <w:tc>
          <w:tcPr>
            <w:tcW w:w="624" w:type="pct"/>
          </w:tcPr>
          <w:p w14:paraId="2F3F8303" w14:textId="40FEA3AF" w:rsidR="007B28E1" w:rsidRDefault="007B28E1" w:rsidP="007B28E1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funct</w:t>
            </w:r>
          </w:p>
        </w:tc>
        <w:tc>
          <w:tcPr>
            <w:tcW w:w="623" w:type="pct"/>
          </w:tcPr>
          <w:p w14:paraId="5B9540EC" w14:textId="541CEB51" w:rsidR="007B28E1" w:rsidRDefault="007B28E1" w:rsidP="007B28E1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十六进制编码</w:t>
            </w:r>
          </w:p>
        </w:tc>
      </w:tr>
      <w:tr w:rsidR="007B28E1" w14:paraId="7613D73A" w14:textId="07E8819E" w:rsidTr="007B28E1">
        <w:trPr>
          <w:trHeight w:val="312"/>
        </w:trPr>
        <w:tc>
          <w:tcPr>
            <w:tcW w:w="626" w:type="pct"/>
          </w:tcPr>
          <w:p w14:paraId="572C073B" w14:textId="52690AF5" w:rsidR="007B28E1" w:rsidRDefault="007B28E1" w:rsidP="007B28E1">
            <w:pPr>
              <w:jc w:val="center"/>
              <w:rPr>
                <w:bCs/>
              </w:rPr>
            </w:pPr>
            <w:r w:rsidRPr="007B28E1">
              <w:rPr>
                <w:bCs/>
              </w:rPr>
              <w:t>nxor  $14 ,$7,$6</w:t>
            </w:r>
          </w:p>
        </w:tc>
        <w:tc>
          <w:tcPr>
            <w:tcW w:w="626" w:type="pct"/>
          </w:tcPr>
          <w:p w14:paraId="1DD161F3" w14:textId="35F94F71" w:rsidR="007B28E1" w:rsidRDefault="007B28E1" w:rsidP="007B28E1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000000</w:t>
            </w:r>
          </w:p>
        </w:tc>
        <w:tc>
          <w:tcPr>
            <w:tcW w:w="626" w:type="pct"/>
          </w:tcPr>
          <w:p w14:paraId="04A77C53" w14:textId="058137A7" w:rsidR="007B28E1" w:rsidRDefault="007B28E1" w:rsidP="007B28E1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00111</w:t>
            </w:r>
          </w:p>
        </w:tc>
        <w:tc>
          <w:tcPr>
            <w:tcW w:w="625" w:type="pct"/>
          </w:tcPr>
          <w:p w14:paraId="285935D9" w14:textId="19A60807" w:rsidR="007B28E1" w:rsidRDefault="007B28E1" w:rsidP="007B28E1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00110</w:t>
            </w:r>
          </w:p>
        </w:tc>
        <w:tc>
          <w:tcPr>
            <w:tcW w:w="625" w:type="pct"/>
          </w:tcPr>
          <w:p w14:paraId="01739A6E" w14:textId="379541F2" w:rsidR="007B28E1" w:rsidRDefault="007B28E1" w:rsidP="007B28E1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01110</w:t>
            </w:r>
          </w:p>
        </w:tc>
        <w:tc>
          <w:tcPr>
            <w:tcW w:w="625" w:type="pct"/>
          </w:tcPr>
          <w:p w14:paraId="4AF82435" w14:textId="767A811A" w:rsidR="007B28E1" w:rsidRDefault="007B28E1" w:rsidP="007B28E1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00000</w:t>
            </w:r>
          </w:p>
        </w:tc>
        <w:tc>
          <w:tcPr>
            <w:tcW w:w="624" w:type="pct"/>
          </w:tcPr>
          <w:p w14:paraId="2C91F294" w14:textId="2AA1101F" w:rsidR="007B28E1" w:rsidRDefault="007B28E1" w:rsidP="007B28E1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10001</w:t>
            </w:r>
          </w:p>
        </w:tc>
        <w:tc>
          <w:tcPr>
            <w:tcW w:w="623" w:type="pct"/>
          </w:tcPr>
          <w:p w14:paraId="7DC142BE" w14:textId="4BF40C4F" w:rsidR="007B28E1" w:rsidRDefault="007B28E1" w:rsidP="007B28E1">
            <w:pPr>
              <w:jc w:val="center"/>
              <w:rPr>
                <w:bCs/>
              </w:rPr>
            </w:pPr>
            <w:r w:rsidRPr="007B28E1">
              <w:rPr>
                <w:bCs/>
              </w:rPr>
              <w:t>00E67031</w:t>
            </w:r>
          </w:p>
        </w:tc>
      </w:tr>
      <w:tr w:rsidR="007B28E1" w14:paraId="551DEEF1" w14:textId="77777777" w:rsidTr="007B28E1">
        <w:trPr>
          <w:trHeight w:val="312"/>
        </w:trPr>
        <w:tc>
          <w:tcPr>
            <w:tcW w:w="626" w:type="pct"/>
          </w:tcPr>
          <w:p w14:paraId="57FDA3F3" w14:textId="7922E9E8" w:rsidR="007B28E1" w:rsidRDefault="007B28E1" w:rsidP="007B28E1">
            <w:pPr>
              <w:jc w:val="center"/>
              <w:rPr>
                <w:bCs/>
              </w:rPr>
            </w:pPr>
            <w:r w:rsidRPr="007B28E1">
              <w:rPr>
                <w:bCs/>
              </w:rPr>
              <w:t>blt   $15 ,$7,$6</w:t>
            </w:r>
          </w:p>
        </w:tc>
        <w:tc>
          <w:tcPr>
            <w:tcW w:w="626" w:type="pct"/>
          </w:tcPr>
          <w:p w14:paraId="69C3A11F" w14:textId="3A23A298" w:rsidR="007B28E1" w:rsidRDefault="007B28E1" w:rsidP="007B28E1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000000</w:t>
            </w:r>
          </w:p>
        </w:tc>
        <w:tc>
          <w:tcPr>
            <w:tcW w:w="626" w:type="pct"/>
          </w:tcPr>
          <w:p w14:paraId="11090F96" w14:textId="640CF8F8" w:rsidR="007B28E1" w:rsidRDefault="00665572" w:rsidP="007B28E1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00111</w:t>
            </w:r>
          </w:p>
        </w:tc>
        <w:tc>
          <w:tcPr>
            <w:tcW w:w="625" w:type="pct"/>
          </w:tcPr>
          <w:p w14:paraId="23A7A17F" w14:textId="314BD514" w:rsidR="007B28E1" w:rsidRDefault="00665572" w:rsidP="007B28E1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00110</w:t>
            </w:r>
          </w:p>
        </w:tc>
        <w:tc>
          <w:tcPr>
            <w:tcW w:w="625" w:type="pct"/>
          </w:tcPr>
          <w:p w14:paraId="70EB3ADC" w14:textId="4D4F0A3A" w:rsidR="007B28E1" w:rsidRDefault="00665572" w:rsidP="007B28E1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01111</w:t>
            </w:r>
          </w:p>
        </w:tc>
        <w:tc>
          <w:tcPr>
            <w:tcW w:w="625" w:type="pct"/>
          </w:tcPr>
          <w:p w14:paraId="0B3DECD5" w14:textId="70B3A734" w:rsidR="007B28E1" w:rsidRDefault="00665572" w:rsidP="007B28E1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00000</w:t>
            </w:r>
          </w:p>
        </w:tc>
        <w:tc>
          <w:tcPr>
            <w:tcW w:w="624" w:type="pct"/>
          </w:tcPr>
          <w:p w14:paraId="61B351DD" w14:textId="19D1ADBC" w:rsidR="007B28E1" w:rsidRDefault="00665572" w:rsidP="007B28E1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  <w:r w:rsidRPr="00665572">
              <w:rPr>
                <w:bCs/>
              </w:rPr>
              <w:t>10011</w:t>
            </w:r>
          </w:p>
        </w:tc>
        <w:tc>
          <w:tcPr>
            <w:tcW w:w="623" w:type="pct"/>
          </w:tcPr>
          <w:p w14:paraId="375864C0" w14:textId="071843BD" w:rsidR="007B28E1" w:rsidRDefault="007B28E1" w:rsidP="007B28E1">
            <w:pPr>
              <w:jc w:val="center"/>
              <w:rPr>
                <w:bCs/>
              </w:rPr>
            </w:pPr>
            <w:r w:rsidRPr="007B28E1">
              <w:rPr>
                <w:bCs/>
              </w:rPr>
              <w:t>00E67833</w:t>
            </w:r>
          </w:p>
        </w:tc>
      </w:tr>
    </w:tbl>
    <w:p w14:paraId="7CC3208B" w14:textId="77777777" w:rsidR="00812C2B" w:rsidRPr="00812C2B" w:rsidRDefault="00812C2B" w:rsidP="001845E7">
      <w:pPr>
        <w:jc w:val="left"/>
        <w:rPr>
          <w:bCs/>
        </w:rPr>
      </w:pPr>
    </w:p>
    <w:tbl>
      <w:tblPr>
        <w:tblStyle w:val="a4"/>
        <w:tblW w:w="0" w:type="auto"/>
        <w:tblInd w:w="0" w:type="dxa"/>
        <w:tblLook w:val="04A0" w:firstRow="1" w:lastRow="0" w:firstColumn="1" w:lastColumn="0" w:noHBand="0" w:noVBand="1"/>
      </w:tblPr>
      <w:tblGrid>
        <w:gridCol w:w="1342"/>
        <w:gridCol w:w="1338"/>
        <w:gridCol w:w="1331"/>
        <w:gridCol w:w="1331"/>
        <w:gridCol w:w="1816"/>
        <w:gridCol w:w="1364"/>
      </w:tblGrid>
      <w:tr w:rsidR="00665572" w14:paraId="206A55AB" w14:textId="77777777" w:rsidTr="00665572">
        <w:tc>
          <w:tcPr>
            <w:tcW w:w="1382" w:type="dxa"/>
          </w:tcPr>
          <w:p w14:paraId="09652A95" w14:textId="027277CA" w:rsidR="00665572" w:rsidRDefault="00665572" w:rsidP="00665572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I</w:t>
            </w:r>
            <w:r>
              <w:rPr>
                <w:rFonts w:hint="eastAsia"/>
                <w:bCs/>
              </w:rPr>
              <w:t>型指令</w:t>
            </w:r>
          </w:p>
        </w:tc>
        <w:tc>
          <w:tcPr>
            <w:tcW w:w="1382" w:type="dxa"/>
          </w:tcPr>
          <w:p w14:paraId="091F597E" w14:textId="7C6A1EE0" w:rsidR="00665572" w:rsidRDefault="00665572" w:rsidP="00665572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p</w:t>
            </w:r>
          </w:p>
        </w:tc>
        <w:tc>
          <w:tcPr>
            <w:tcW w:w="1383" w:type="dxa"/>
          </w:tcPr>
          <w:p w14:paraId="12B8F591" w14:textId="0E2F74D0" w:rsidR="00665572" w:rsidRDefault="00665572" w:rsidP="00665572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rs</w:t>
            </w:r>
          </w:p>
        </w:tc>
        <w:tc>
          <w:tcPr>
            <w:tcW w:w="1383" w:type="dxa"/>
          </w:tcPr>
          <w:p w14:paraId="5CB17764" w14:textId="4DA0F64D" w:rsidR="00665572" w:rsidRDefault="00665572" w:rsidP="00665572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rt</w:t>
            </w:r>
          </w:p>
        </w:tc>
        <w:tc>
          <w:tcPr>
            <w:tcW w:w="1383" w:type="dxa"/>
          </w:tcPr>
          <w:p w14:paraId="1F3E2E9E" w14:textId="6D42D853" w:rsidR="00665572" w:rsidRDefault="00665572" w:rsidP="00665572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immediate or address</w:t>
            </w:r>
          </w:p>
        </w:tc>
        <w:tc>
          <w:tcPr>
            <w:tcW w:w="1383" w:type="dxa"/>
          </w:tcPr>
          <w:p w14:paraId="2F8F1D78" w14:textId="20FDE4D2" w:rsidR="00665572" w:rsidRDefault="00665572" w:rsidP="00665572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十六进制编码</w:t>
            </w:r>
          </w:p>
        </w:tc>
      </w:tr>
      <w:tr w:rsidR="00665572" w14:paraId="06242583" w14:textId="77777777" w:rsidTr="00665572">
        <w:tc>
          <w:tcPr>
            <w:tcW w:w="1382" w:type="dxa"/>
          </w:tcPr>
          <w:p w14:paraId="2A654921" w14:textId="72BB1089" w:rsidR="00665572" w:rsidRDefault="00665572" w:rsidP="00665572">
            <w:pPr>
              <w:jc w:val="center"/>
              <w:rPr>
                <w:bCs/>
              </w:rPr>
            </w:pPr>
            <w:r w:rsidRPr="00665572">
              <w:rPr>
                <w:bCs/>
              </w:rPr>
              <w:t>hui   $13,#13</w:t>
            </w:r>
          </w:p>
        </w:tc>
        <w:tc>
          <w:tcPr>
            <w:tcW w:w="1382" w:type="dxa"/>
          </w:tcPr>
          <w:p w14:paraId="0AB33FD2" w14:textId="7EC9947C" w:rsidR="00665572" w:rsidRDefault="00665572" w:rsidP="00665572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10000</w:t>
            </w:r>
          </w:p>
        </w:tc>
        <w:tc>
          <w:tcPr>
            <w:tcW w:w="1383" w:type="dxa"/>
          </w:tcPr>
          <w:p w14:paraId="19A4240C" w14:textId="53F594A3" w:rsidR="00665572" w:rsidRDefault="00665572" w:rsidP="00665572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00000</w:t>
            </w:r>
          </w:p>
        </w:tc>
        <w:tc>
          <w:tcPr>
            <w:tcW w:w="1383" w:type="dxa"/>
          </w:tcPr>
          <w:p w14:paraId="4907A225" w14:textId="37980018" w:rsidR="00665572" w:rsidRDefault="00665572" w:rsidP="00665572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01101</w:t>
            </w:r>
          </w:p>
        </w:tc>
        <w:tc>
          <w:tcPr>
            <w:tcW w:w="1383" w:type="dxa"/>
          </w:tcPr>
          <w:p w14:paraId="44E451B6" w14:textId="41A34ECF" w:rsidR="00665572" w:rsidRDefault="00665572" w:rsidP="00665572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0000000000001101</w:t>
            </w:r>
          </w:p>
        </w:tc>
        <w:tc>
          <w:tcPr>
            <w:tcW w:w="1383" w:type="dxa"/>
          </w:tcPr>
          <w:p w14:paraId="061F9F05" w14:textId="0C1D4B0B" w:rsidR="00665572" w:rsidRDefault="00665572" w:rsidP="00665572">
            <w:pPr>
              <w:jc w:val="center"/>
              <w:rPr>
                <w:bCs/>
              </w:rPr>
            </w:pPr>
            <w:r w:rsidRPr="00665572">
              <w:rPr>
                <w:bCs/>
              </w:rPr>
              <w:t>C00D000D</w:t>
            </w:r>
          </w:p>
        </w:tc>
      </w:tr>
    </w:tbl>
    <w:p w14:paraId="5F7E8B9E" w14:textId="77777777" w:rsidR="00812C2B" w:rsidRPr="00812C2B" w:rsidRDefault="00812C2B" w:rsidP="001845E7">
      <w:pPr>
        <w:jc w:val="left"/>
        <w:rPr>
          <w:bCs/>
        </w:rPr>
      </w:pPr>
    </w:p>
    <w:p w14:paraId="591FB9E5" w14:textId="77777777" w:rsidR="00812C2B" w:rsidRPr="00812C2B" w:rsidRDefault="00812C2B" w:rsidP="001845E7">
      <w:pPr>
        <w:jc w:val="left"/>
        <w:rPr>
          <w:bCs/>
        </w:rPr>
      </w:pPr>
    </w:p>
    <w:p w14:paraId="1A2C4E2F" w14:textId="600E8634" w:rsidR="001845E7" w:rsidRDefault="00665572" w:rsidP="001845E7">
      <w:pPr>
        <w:ind w:firstLineChars="200" w:firstLine="420"/>
        <w:jc w:val="left"/>
        <w:rPr>
          <w:bCs/>
        </w:rPr>
      </w:pPr>
      <w:r>
        <w:rPr>
          <w:rFonts w:hint="eastAsia"/>
          <w:bCs/>
        </w:rPr>
        <w:t>接下来对代码进行修改，</w:t>
      </w:r>
      <w:r w:rsidR="001845E7" w:rsidRPr="00C33092">
        <w:rPr>
          <w:rFonts w:hint="eastAsia"/>
          <w:bCs/>
        </w:rPr>
        <w:t>本次实验需要修改</w:t>
      </w:r>
      <w:r>
        <w:rPr>
          <w:rFonts w:hint="eastAsia"/>
          <w:bCs/>
        </w:rPr>
        <w:t>三</w:t>
      </w:r>
      <w:r w:rsidR="001845E7">
        <w:rPr>
          <w:rFonts w:hint="eastAsia"/>
          <w:bCs/>
        </w:rPr>
        <w:t>个文件，</w:t>
      </w:r>
      <w:r>
        <w:rPr>
          <w:rFonts w:hint="eastAsia"/>
          <w:bCs/>
        </w:rPr>
        <w:t>inst_rom.v、</w:t>
      </w:r>
      <w:r w:rsidR="001845E7">
        <w:rPr>
          <w:rFonts w:hint="eastAsia"/>
          <w:bCs/>
        </w:rPr>
        <w:t>alu.v和</w:t>
      </w:r>
      <w:r>
        <w:rPr>
          <w:rFonts w:hint="eastAsia"/>
          <w:bCs/>
        </w:rPr>
        <w:t>single_cycle_cpu</w:t>
      </w:r>
      <w:r w:rsidR="001845E7" w:rsidRPr="00C33092">
        <w:rPr>
          <w:bCs/>
        </w:rPr>
        <w:t>.v</w:t>
      </w:r>
      <w:r w:rsidR="001845E7">
        <w:rPr>
          <w:rFonts w:hint="eastAsia"/>
          <w:bCs/>
        </w:rPr>
        <w:t>文件。</w:t>
      </w:r>
    </w:p>
    <w:p w14:paraId="30C0184C" w14:textId="77777777" w:rsidR="001845E7" w:rsidRPr="00C33092" w:rsidRDefault="001845E7" w:rsidP="001845E7">
      <w:pPr>
        <w:jc w:val="left"/>
        <w:rPr>
          <w:bCs/>
        </w:rPr>
      </w:pPr>
    </w:p>
    <w:p w14:paraId="5470F06D" w14:textId="72E940B9" w:rsidR="001845E7" w:rsidRDefault="001845E7" w:rsidP="001845E7">
      <w:pPr>
        <w:jc w:val="left"/>
        <w:rPr>
          <w:color w:val="4C94D8" w:themeColor="text2" w:themeTint="80"/>
        </w:rPr>
      </w:pPr>
      <w:r w:rsidRPr="00EA1601">
        <w:rPr>
          <w:rFonts w:hint="eastAsia"/>
          <w:color w:val="4C94D8" w:themeColor="text2" w:themeTint="80"/>
        </w:rPr>
        <w:t>（1）</w:t>
      </w:r>
      <w:r w:rsidR="00691667">
        <w:rPr>
          <w:rFonts w:hint="eastAsia"/>
          <w:color w:val="4C94D8" w:themeColor="text2" w:themeTint="80"/>
        </w:rPr>
        <w:t>inst_rom</w:t>
      </w:r>
      <w:r>
        <w:rPr>
          <w:rFonts w:hint="eastAsia"/>
          <w:color w:val="4C94D8" w:themeColor="text2" w:themeTint="80"/>
        </w:rPr>
        <w:t>.v</w:t>
      </w:r>
    </w:p>
    <w:p w14:paraId="0BC4771E" w14:textId="77777777" w:rsidR="001845E7" w:rsidRPr="00EA1601" w:rsidRDefault="001845E7" w:rsidP="001845E7">
      <w:pPr>
        <w:jc w:val="left"/>
        <w:rPr>
          <w:color w:val="4C94D8" w:themeColor="text2" w:themeTint="80"/>
        </w:rPr>
      </w:pPr>
    </w:p>
    <w:p w14:paraId="0B1A747F" w14:textId="1AD6E9CB" w:rsidR="001845E7" w:rsidRPr="00864717" w:rsidRDefault="001845E7" w:rsidP="001845E7">
      <w:pPr>
        <w:jc w:val="left"/>
      </w:pPr>
      <w:r>
        <w:rPr>
          <w:rFonts w:hint="eastAsia"/>
        </w:rPr>
        <w:t>a）</w:t>
      </w:r>
      <w:r w:rsidRPr="00C33092">
        <w:rPr>
          <w:rFonts w:hint="eastAsia"/>
        </w:rPr>
        <w:t>修改</w:t>
      </w:r>
      <w:r w:rsidR="007B59A5">
        <w:rPr>
          <w:rFonts w:hint="eastAsia"/>
        </w:rPr>
        <w:t>指令存储器inst</w:t>
      </w:r>
      <w:r w:rsidRPr="00C33092">
        <w:t>_</w:t>
      </w:r>
      <w:r w:rsidR="007B59A5">
        <w:rPr>
          <w:rFonts w:hint="eastAsia"/>
        </w:rPr>
        <w:t>rom</w:t>
      </w:r>
      <w:r w:rsidRPr="00C33092">
        <w:t>的位宽</w:t>
      </w:r>
      <w:r>
        <w:rPr>
          <w:rFonts w:hint="eastAsia"/>
        </w:rPr>
        <w:t>，</w:t>
      </w:r>
      <w:r w:rsidR="007B59A5">
        <w:rPr>
          <w:rFonts w:hint="eastAsia"/>
        </w:rPr>
        <w:t>由于添加了三条指令，</w:t>
      </w:r>
      <w:r w:rsidRPr="00CD59F7">
        <w:rPr>
          <w:rFonts w:hint="eastAsia"/>
          <w:b/>
          <w:bCs/>
        </w:rPr>
        <w:t>改为</w:t>
      </w:r>
      <w:r w:rsidR="007B59A5" w:rsidRPr="00CD59F7">
        <w:rPr>
          <w:rFonts w:hint="eastAsia"/>
          <w:b/>
          <w:bCs/>
        </w:rPr>
        <w:t>23</w:t>
      </w:r>
      <w:r w:rsidRPr="00CD59F7">
        <w:rPr>
          <w:rFonts w:hint="eastAsia"/>
          <w:b/>
          <w:bCs/>
        </w:rPr>
        <w:t>位位宽</w:t>
      </w:r>
      <w:r w:rsidR="00CD59F7" w:rsidRPr="00864717">
        <w:rPr>
          <w:rFonts w:hint="eastAsia"/>
        </w:rPr>
        <w:t>（一开始</w:t>
      </w:r>
      <w:r w:rsidR="00864717">
        <w:rPr>
          <w:rFonts w:hint="eastAsia"/>
        </w:rPr>
        <w:t>我</w:t>
      </w:r>
      <w:r w:rsidR="00CD59F7" w:rsidRPr="00864717">
        <w:rPr>
          <w:rFonts w:hint="eastAsia"/>
        </w:rPr>
        <w:t>漏了</w:t>
      </w:r>
      <w:r w:rsidR="00864717" w:rsidRPr="00864717">
        <w:rPr>
          <w:rFonts w:hint="eastAsia"/>
        </w:rPr>
        <w:t>。。。</w:t>
      </w:r>
      <w:r w:rsidR="00864717">
        <w:rPr>
          <w:rFonts w:hint="eastAsia"/>
        </w:rPr>
        <w:t>花了蛮长时间才检查出来</w:t>
      </w:r>
      <w:r w:rsidR="00CD59F7" w:rsidRPr="00864717">
        <w:rPr>
          <w:rFonts w:hint="eastAsia"/>
        </w:rPr>
        <w:t>）</w:t>
      </w:r>
    </w:p>
    <w:p w14:paraId="771598DC" w14:textId="091F60A7" w:rsidR="001845E7" w:rsidRDefault="007B59A5" w:rsidP="00864717">
      <w:pPr>
        <w:jc w:val="center"/>
      </w:pPr>
      <w:r w:rsidRPr="007B59A5">
        <w:drawing>
          <wp:inline distT="0" distB="0" distL="0" distR="0" wp14:anchorId="7F35F3D5" wp14:editId="40CD9F6A">
            <wp:extent cx="5274310" cy="226060"/>
            <wp:effectExtent l="0" t="0" r="2540" b="2540"/>
            <wp:docPr id="13478934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7893425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9621BE" w14:textId="42295172" w:rsidR="001845E7" w:rsidRDefault="001845E7" w:rsidP="001845E7">
      <w:pPr>
        <w:jc w:val="left"/>
      </w:pPr>
      <w:r>
        <w:rPr>
          <w:rFonts w:hint="eastAsia"/>
        </w:rPr>
        <w:t>b）</w:t>
      </w:r>
      <w:r w:rsidR="007B59A5">
        <w:rPr>
          <w:rFonts w:hint="eastAsia"/>
        </w:rPr>
        <w:t>在inst_rom中添加三条指令,inst_rom[19]、inst_rom[20]、inst_rom[21]，把原来在inst_rom[19]的跳转指令改为inst_rom[22]</w:t>
      </w:r>
    </w:p>
    <w:p w14:paraId="7D0DE09E" w14:textId="3DD2B750" w:rsidR="001845E7" w:rsidRDefault="007B59A5" w:rsidP="001845E7">
      <w:pPr>
        <w:jc w:val="center"/>
      </w:pPr>
      <w:r w:rsidRPr="007B59A5">
        <w:lastRenderedPageBreak/>
        <w:drawing>
          <wp:inline distT="0" distB="0" distL="0" distR="0" wp14:anchorId="57CF513A" wp14:editId="57428AF7">
            <wp:extent cx="5274310" cy="1045210"/>
            <wp:effectExtent l="0" t="0" r="2540" b="2540"/>
            <wp:docPr id="3040305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403052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45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6F0F1A" w14:textId="77777777" w:rsidR="001845E7" w:rsidRDefault="001845E7" w:rsidP="001845E7"/>
    <w:p w14:paraId="77A31C1A" w14:textId="21DC70E0" w:rsidR="001845E7" w:rsidRDefault="001845E7" w:rsidP="001845E7">
      <w:pPr>
        <w:jc w:val="left"/>
      </w:pPr>
      <w:r>
        <w:rPr>
          <w:rFonts w:hint="eastAsia"/>
        </w:rPr>
        <w:t>c）</w:t>
      </w:r>
      <w:r w:rsidR="007B59A5">
        <w:rPr>
          <w:rFonts w:hint="eastAsia"/>
        </w:rPr>
        <w:t>补充对应inst_rom[20]、inst_rom[21]、inst_rom[22]的输出</w:t>
      </w:r>
    </w:p>
    <w:p w14:paraId="2DD07135" w14:textId="0A6407C9" w:rsidR="001845E7" w:rsidRDefault="007B59A5" w:rsidP="007B59A5">
      <w:pPr>
        <w:jc w:val="center"/>
      </w:pPr>
      <w:r w:rsidRPr="007B59A5">
        <w:drawing>
          <wp:inline distT="0" distB="0" distL="0" distR="0" wp14:anchorId="4DB5D86B" wp14:editId="543C6DE4">
            <wp:extent cx="3762900" cy="1352739"/>
            <wp:effectExtent l="0" t="0" r="0" b="0"/>
            <wp:docPr id="17995165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9516518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762900" cy="1352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93D1CD" w14:textId="77777777" w:rsidR="001845E7" w:rsidRDefault="001845E7" w:rsidP="001845E7"/>
    <w:p w14:paraId="31E46D41" w14:textId="60349342" w:rsidR="001845E7" w:rsidRDefault="001845E7" w:rsidP="001845E7">
      <w:pPr>
        <w:jc w:val="left"/>
        <w:rPr>
          <w:color w:val="4C94D8" w:themeColor="text2" w:themeTint="80"/>
        </w:rPr>
      </w:pPr>
      <w:r w:rsidRPr="00EA1601">
        <w:rPr>
          <w:rFonts w:hint="eastAsia"/>
          <w:color w:val="4C94D8" w:themeColor="text2" w:themeTint="80"/>
        </w:rPr>
        <w:t>（2）</w:t>
      </w:r>
      <w:r>
        <w:rPr>
          <w:rFonts w:hint="eastAsia"/>
          <w:color w:val="4C94D8" w:themeColor="text2" w:themeTint="80"/>
        </w:rPr>
        <w:t>alu</w:t>
      </w:r>
      <w:r w:rsidRPr="00EA1601">
        <w:rPr>
          <w:rFonts w:hint="eastAsia"/>
          <w:color w:val="4C94D8" w:themeColor="text2" w:themeTint="80"/>
        </w:rPr>
        <w:t>.v</w:t>
      </w:r>
    </w:p>
    <w:p w14:paraId="4E59F514" w14:textId="77777777" w:rsidR="00A572AF" w:rsidRPr="00A572AF" w:rsidRDefault="00A572AF" w:rsidP="001845E7">
      <w:pPr>
        <w:jc w:val="left"/>
      </w:pPr>
    </w:p>
    <w:p w14:paraId="234030E7" w14:textId="2BFD4D6E" w:rsidR="001845E7" w:rsidRPr="00A572AF" w:rsidRDefault="007B59A5" w:rsidP="001845E7">
      <w:pPr>
        <w:jc w:val="left"/>
        <w:rPr>
          <w:b/>
          <w:bCs/>
          <w:color w:val="4C94D8" w:themeColor="text2" w:themeTint="80"/>
        </w:rPr>
      </w:pPr>
      <w:r>
        <w:rPr>
          <w:rFonts w:hint="eastAsia"/>
          <w:color w:val="4C94D8" w:themeColor="text2" w:themeTint="80"/>
        </w:rPr>
        <w:t xml:space="preserve">    </w:t>
      </w:r>
      <w:r w:rsidRPr="00A572AF">
        <w:rPr>
          <w:rFonts w:hint="eastAsia"/>
          <w:b/>
          <w:bCs/>
        </w:rPr>
        <w:t>这个文件的修改仿照之前alu实验中</w:t>
      </w:r>
      <w:r w:rsidR="00A572AF" w:rsidRPr="00A572AF">
        <w:rPr>
          <w:rFonts w:hint="eastAsia"/>
          <w:b/>
          <w:bCs/>
        </w:rPr>
        <w:t>的</w:t>
      </w:r>
      <w:r w:rsidRPr="00A572AF">
        <w:rPr>
          <w:rFonts w:hint="eastAsia"/>
          <w:b/>
          <w:bCs/>
        </w:rPr>
        <w:t>alu.v</w:t>
      </w:r>
      <w:r w:rsidR="00A572AF" w:rsidRPr="00A572AF">
        <w:rPr>
          <w:rFonts w:hint="eastAsia"/>
          <w:b/>
          <w:bCs/>
        </w:rPr>
        <w:t>文件</w:t>
      </w:r>
    </w:p>
    <w:p w14:paraId="70A0E309" w14:textId="4FA6F2E7" w:rsidR="001845E7" w:rsidRDefault="001845E7" w:rsidP="001845E7">
      <w:pPr>
        <w:jc w:val="left"/>
      </w:pPr>
      <w:r w:rsidRPr="00EA1601">
        <w:rPr>
          <w:rFonts w:hint="eastAsia"/>
        </w:rPr>
        <w:t>a）</w:t>
      </w:r>
      <w:r>
        <w:rPr>
          <w:rFonts w:hint="eastAsia"/>
        </w:rPr>
        <w:t>修改alu_control的位宽</w:t>
      </w:r>
      <w:r w:rsidR="00A572AF">
        <w:rPr>
          <w:rFonts w:hint="eastAsia"/>
        </w:rPr>
        <w:t>，改为15位</w:t>
      </w:r>
    </w:p>
    <w:p w14:paraId="6732B74B" w14:textId="6F209586" w:rsidR="001845E7" w:rsidRDefault="00A572AF" w:rsidP="001845E7">
      <w:pPr>
        <w:jc w:val="center"/>
      </w:pPr>
      <w:r w:rsidRPr="00A572AF">
        <w:drawing>
          <wp:inline distT="0" distB="0" distL="0" distR="0" wp14:anchorId="501520C0" wp14:editId="55965551">
            <wp:extent cx="4582164" cy="276264"/>
            <wp:effectExtent l="0" t="0" r="0" b="9525"/>
            <wp:docPr id="1415429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542916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82164" cy="276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AEAF29" w14:textId="77777777" w:rsidR="001845E7" w:rsidRDefault="001845E7" w:rsidP="001845E7"/>
    <w:p w14:paraId="0B82757D" w14:textId="6620B819" w:rsidR="001845E7" w:rsidRDefault="001845E7" w:rsidP="001845E7">
      <w:pPr>
        <w:jc w:val="left"/>
      </w:pPr>
      <w:r>
        <w:rPr>
          <w:rFonts w:hint="eastAsia"/>
        </w:rPr>
        <w:t>b）</w:t>
      </w:r>
      <w:r w:rsidR="00A572AF">
        <w:rPr>
          <w:rFonts w:hint="eastAsia"/>
        </w:rPr>
        <w:t>添加三个独热码</w:t>
      </w:r>
    </w:p>
    <w:p w14:paraId="26E1FBBA" w14:textId="55A76B5D" w:rsidR="001845E7" w:rsidRDefault="00A572AF" w:rsidP="001845E7">
      <w:pPr>
        <w:jc w:val="center"/>
      </w:pPr>
      <w:r w:rsidRPr="00A572AF">
        <w:drawing>
          <wp:inline distT="0" distB="0" distL="0" distR="0" wp14:anchorId="12CEA508" wp14:editId="1C9DDA02">
            <wp:extent cx="2514951" cy="847843"/>
            <wp:effectExtent l="0" t="0" r="0" b="9525"/>
            <wp:docPr id="13613996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139962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14951" cy="847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847CFF" w14:textId="565A8D47" w:rsidR="00A572AF" w:rsidRDefault="00A572AF" w:rsidP="00A572AF">
      <w:r>
        <w:rPr>
          <w:rFonts w:hint="eastAsia"/>
        </w:rPr>
        <w:t>c）添加三个控制信号</w:t>
      </w:r>
    </w:p>
    <w:p w14:paraId="62D5A42A" w14:textId="3A6ED2AF" w:rsidR="00A572AF" w:rsidRDefault="00A572AF" w:rsidP="00A572AF">
      <w:pPr>
        <w:jc w:val="center"/>
      </w:pPr>
      <w:r w:rsidRPr="00A572AF">
        <w:drawing>
          <wp:inline distT="0" distB="0" distL="0" distR="0" wp14:anchorId="489546A3" wp14:editId="21C3A47F">
            <wp:extent cx="4143953" cy="847843"/>
            <wp:effectExtent l="0" t="0" r="9525" b="9525"/>
            <wp:docPr id="15036300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3630012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43953" cy="847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FF89E" w14:textId="6746A1B8" w:rsidR="00A572AF" w:rsidRDefault="00A572AF" w:rsidP="00A572AF">
      <w:r>
        <w:rPr>
          <w:rFonts w:hint="eastAsia"/>
        </w:rPr>
        <w:t>d）添加三个结果信号，用于存储运算结果</w:t>
      </w:r>
    </w:p>
    <w:p w14:paraId="3693B801" w14:textId="6A326E03" w:rsidR="00A572AF" w:rsidRDefault="00A572AF" w:rsidP="00A572AF">
      <w:pPr>
        <w:jc w:val="center"/>
      </w:pPr>
      <w:r w:rsidRPr="00A572AF">
        <w:drawing>
          <wp:inline distT="0" distB="0" distL="0" distR="0" wp14:anchorId="2BB36300" wp14:editId="1BE9BEC9">
            <wp:extent cx="3334215" cy="819264"/>
            <wp:effectExtent l="0" t="0" r="0" b="0"/>
            <wp:docPr id="124420339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4203397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34215" cy="819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64B748" w14:textId="5E26C75C" w:rsidR="00A572AF" w:rsidRDefault="00A572AF" w:rsidP="00A572AF">
      <w:r>
        <w:rPr>
          <w:rFonts w:hint="eastAsia"/>
        </w:rPr>
        <w:t>e）编写三个新运算的代码</w:t>
      </w:r>
    </w:p>
    <w:p w14:paraId="58D1805B" w14:textId="30870A4D" w:rsidR="00A572AF" w:rsidRDefault="00A572AF" w:rsidP="00A572AF">
      <w:pPr>
        <w:ind w:firstLineChars="200" w:firstLine="420"/>
      </w:pPr>
      <w:r>
        <w:t>对于按位同或，直接把异或结果取反就行</w:t>
      </w:r>
    </w:p>
    <w:p w14:paraId="4D6FAFFB" w14:textId="75E59E92" w:rsidR="00A572AF" w:rsidRDefault="00A572AF" w:rsidP="00A572AF">
      <w:pPr>
        <w:jc w:val="center"/>
      </w:pPr>
      <w:r w:rsidRPr="00A572AF">
        <w:lastRenderedPageBreak/>
        <w:drawing>
          <wp:inline distT="0" distB="0" distL="0" distR="0" wp14:anchorId="050140A7" wp14:editId="1C19F2A7">
            <wp:extent cx="4553585" cy="314369"/>
            <wp:effectExtent l="0" t="0" r="0" b="9525"/>
            <wp:docPr id="776810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68101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553585" cy="314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40D63B" w14:textId="07C6CBF8" w:rsidR="00A572AF" w:rsidRDefault="00A572AF" w:rsidP="00A572AF">
      <w:r>
        <w:rPr>
          <w:rFonts w:hint="eastAsia"/>
        </w:rPr>
        <w:t xml:space="preserve">    对于低位加载，和高位加载相反</w:t>
      </w:r>
    </w:p>
    <w:p w14:paraId="1107E366" w14:textId="34EC3D00" w:rsidR="00A572AF" w:rsidRDefault="00A572AF" w:rsidP="00A572AF">
      <w:pPr>
        <w:jc w:val="center"/>
      </w:pPr>
      <w:r w:rsidRPr="00A572AF">
        <w:drawing>
          <wp:inline distT="0" distB="0" distL="0" distR="0" wp14:anchorId="65ECE8D6" wp14:editId="25543430">
            <wp:extent cx="5274310" cy="173990"/>
            <wp:effectExtent l="0" t="0" r="2540" b="0"/>
            <wp:docPr id="74384515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3845155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7F5F1" w14:textId="2F87B6B2" w:rsidR="00A572AF" w:rsidRDefault="00A572AF" w:rsidP="00A572AF">
      <w:r>
        <w:rPr>
          <w:rFonts w:hint="eastAsia"/>
        </w:rPr>
        <w:t xml:space="preserve">    </w:t>
      </w:r>
      <w:r w:rsidRPr="00A572AF">
        <w:rPr>
          <w:rFonts w:hint="eastAsia"/>
        </w:rPr>
        <w:t>对于有符号比较，大于则置位操作，利用真值表、并仿照小于置位操作编写</w:t>
      </w:r>
    </w:p>
    <w:p w14:paraId="1C70837D" w14:textId="53E52786" w:rsidR="00A572AF" w:rsidRDefault="00A572AF" w:rsidP="00A572AF">
      <w:pPr>
        <w:jc w:val="center"/>
      </w:pPr>
      <w:r w:rsidRPr="00A572AF">
        <w:drawing>
          <wp:inline distT="0" distB="0" distL="0" distR="0" wp14:anchorId="192A261C" wp14:editId="60A508C5">
            <wp:extent cx="5274310" cy="368935"/>
            <wp:effectExtent l="0" t="0" r="2540" b="0"/>
            <wp:docPr id="197507315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507315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159EF6" w14:textId="77777777" w:rsidR="00A572AF" w:rsidRDefault="00A572AF" w:rsidP="00A572AF"/>
    <w:p w14:paraId="44BEC753" w14:textId="57C2F594" w:rsidR="00A572AF" w:rsidRDefault="00A572AF" w:rsidP="00A572AF">
      <w:r>
        <w:rPr>
          <w:rFonts w:hint="eastAsia"/>
        </w:rPr>
        <w:t>f）把运算结果添加到最后的结果集中</w:t>
      </w:r>
    </w:p>
    <w:p w14:paraId="7D69C2E9" w14:textId="6745FFBC" w:rsidR="00A572AF" w:rsidRDefault="00A572AF" w:rsidP="00A572AF">
      <w:pPr>
        <w:jc w:val="center"/>
      </w:pPr>
      <w:r w:rsidRPr="00A572AF">
        <w:drawing>
          <wp:inline distT="0" distB="0" distL="0" distR="0" wp14:anchorId="0370CBC2" wp14:editId="194579A4">
            <wp:extent cx="3886742" cy="1343212"/>
            <wp:effectExtent l="0" t="0" r="0" b="9525"/>
            <wp:docPr id="6937668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376683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86742" cy="1343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BB5C90" w14:textId="77777777" w:rsidR="00CD59F7" w:rsidRDefault="00CD59F7" w:rsidP="00CD59F7"/>
    <w:p w14:paraId="04FE9A8E" w14:textId="7D11A29D" w:rsidR="00CD59F7" w:rsidRDefault="00CD59F7" w:rsidP="00CD59F7">
      <w:pPr>
        <w:jc w:val="left"/>
        <w:rPr>
          <w:color w:val="4C94D8" w:themeColor="text2" w:themeTint="80"/>
        </w:rPr>
      </w:pPr>
      <w:r>
        <w:rPr>
          <w:rFonts w:hint="eastAsia"/>
          <w:color w:val="4C94D8" w:themeColor="text2" w:themeTint="80"/>
        </w:rPr>
        <w:t>3</w:t>
      </w:r>
      <w:r w:rsidRPr="00EA1601">
        <w:rPr>
          <w:rFonts w:hint="eastAsia"/>
          <w:color w:val="4C94D8" w:themeColor="text2" w:themeTint="80"/>
        </w:rPr>
        <w:t>）</w:t>
      </w:r>
      <w:r>
        <w:rPr>
          <w:rFonts w:hint="eastAsia"/>
          <w:color w:val="4C94D8" w:themeColor="text2" w:themeTint="80"/>
        </w:rPr>
        <w:t>single_cycle_cpu</w:t>
      </w:r>
      <w:r w:rsidRPr="00EA1601">
        <w:rPr>
          <w:rFonts w:hint="eastAsia"/>
          <w:color w:val="4C94D8" w:themeColor="text2" w:themeTint="80"/>
        </w:rPr>
        <w:t>.v</w:t>
      </w:r>
    </w:p>
    <w:p w14:paraId="4D1C9B25" w14:textId="40536E28" w:rsidR="00CD59F7" w:rsidRPr="00CD59F7" w:rsidRDefault="00CD59F7" w:rsidP="00CD59F7">
      <w:pPr>
        <w:jc w:val="left"/>
        <w:rPr>
          <w:b/>
          <w:bCs/>
        </w:rPr>
      </w:pPr>
    </w:p>
    <w:p w14:paraId="592D6BB8" w14:textId="61E63E51" w:rsidR="00CD59F7" w:rsidRPr="00A572AF" w:rsidRDefault="00CD59F7" w:rsidP="00CD59F7">
      <w:pPr>
        <w:jc w:val="left"/>
        <w:rPr>
          <w:b/>
          <w:bCs/>
          <w:color w:val="4C94D8" w:themeColor="text2" w:themeTint="80"/>
        </w:rPr>
      </w:pPr>
      <w:r>
        <w:rPr>
          <w:rFonts w:hint="eastAsia"/>
          <w:b/>
          <w:bCs/>
          <w:color w:val="4C94D8" w:themeColor="text2" w:themeTint="80"/>
        </w:rPr>
        <w:t xml:space="preserve">    </w:t>
      </w:r>
      <w:r w:rsidRPr="00CD59F7">
        <w:rPr>
          <w:rFonts w:hint="eastAsia"/>
          <w:b/>
          <w:bCs/>
        </w:rPr>
        <w:t>首先在</w:t>
      </w:r>
      <w:r>
        <w:rPr>
          <w:rFonts w:hint="eastAsia"/>
          <w:b/>
          <w:bCs/>
        </w:rPr>
        <w:t>译码部分进行修改</w:t>
      </w:r>
    </w:p>
    <w:p w14:paraId="5D78BE65" w14:textId="50360A20" w:rsidR="00CD59F7" w:rsidRDefault="00CD59F7" w:rsidP="00CD59F7">
      <w:pPr>
        <w:jc w:val="left"/>
      </w:pPr>
      <w:r w:rsidRPr="00EA1601">
        <w:rPr>
          <w:rFonts w:hint="eastAsia"/>
        </w:rPr>
        <w:t>a）</w:t>
      </w:r>
      <w:r>
        <w:rPr>
          <w:rFonts w:hint="eastAsia"/>
        </w:rPr>
        <w:t>将扩充的三个指令添加到指令列表中</w:t>
      </w:r>
    </w:p>
    <w:p w14:paraId="7C2D0E5E" w14:textId="5B909F7C" w:rsidR="00CD59F7" w:rsidRDefault="00CD59F7" w:rsidP="00CD59F7">
      <w:pPr>
        <w:jc w:val="center"/>
      </w:pPr>
      <w:r w:rsidRPr="00CD59F7">
        <w:drawing>
          <wp:inline distT="0" distB="0" distL="0" distR="0" wp14:anchorId="56432D3D" wp14:editId="712E3524">
            <wp:extent cx="5274310" cy="1453515"/>
            <wp:effectExtent l="0" t="0" r="2540" b="0"/>
            <wp:docPr id="104498794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4987949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8D18A4" w14:textId="77777777" w:rsidR="00CD59F7" w:rsidRDefault="00CD59F7" w:rsidP="00CD59F7"/>
    <w:p w14:paraId="2AF74C62" w14:textId="5CEEB15B" w:rsidR="00CD59F7" w:rsidRDefault="00CD59F7" w:rsidP="00CD59F7">
      <w:pPr>
        <w:jc w:val="left"/>
      </w:pPr>
      <w:r>
        <w:rPr>
          <w:rFonts w:hint="eastAsia"/>
        </w:rPr>
        <w:t>b）</w:t>
      </w:r>
      <w:r w:rsidRPr="00CD59F7">
        <w:rPr>
          <w:rFonts w:hint="eastAsia"/>
        </w:rPr>
        <w:t>将添加的两个操作赋予操作数</w:t>
      </w:r>
    </w:p>
    <w:p w14:paraId="6C3A084B" w14:textId="3F317314" w:rsidR="00CD59F7" w:rsidRDefault="00CD59F7" w:rsidP="00CD59F7">
      <w:pPr>
        <w:jc w:val="center"/>
      </w:pPr>
      <w:r w:rsidRPr="00CD59F7">
        <w:drawing>
          <wp:inline distT="0" distB="0" distL="0" distR="0" wp14:anchorId="6718A845" wp14:editId="1F3594F7">
            <wp:extent cx="5274310" cy="1128395"/>
            <wp:effectExtent l="0" t="0" r="2540" b="0"/>
            <wp:docPr id="9260063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600633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E99156" w14:textId="59796283" w:rsidR="00CD59F7" w:rsidRDefault="00CD59F7" w:rsidP="00CD59F7">
      <w:r>
        <w:rPr>
          <w:rFonts w:hint="eastAsia"/>
        </w:rPr>
        <w:t>c）</w:t>
      </w:r>
      <w:r w:rsidRPr="00CD59F7">
        <w:rPr>
          <w:rFonts w:hint="eastAsia"/>
        </w:rPr>
        <w:t>定义并实现传递到执行模块的</w:t>
      </w:r>
      <w:r w:rsidRPr="00CD59F7">
        <w:t xml:space="preserve"> ALU 源操作数和操作码</w:t>
      </w:r>
    </w:p>
    <w:p w14:paraId="5898A4B2" w14:textId="705C534C" w:rsidR="00CD59F7" w:rsidRDefault="00CD59F7" w:rsidP="00CD59F7">
      <w:pPr>
        <w:jc w:val="center"/>
      </w:pPr>
      <w:r w:rsidRPr="00CD59F7">
        <w:drawing>
          <wp:inline distT="0" distB="0" distL="0" distR="0" wp14:anchorId="15234C3D" wp14:editId="06307B35">
            <wp:extent cx="3991532" cy="304843"/>
            <wp:effectExtent l="0" t="0" r="0" b="0"/>
            <wp:docPr id="51127568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127568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91532" cy="304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AE2F30" w14:textId="480786E3" w:rsidR="00A572AF" w:rsidRDefault="00CD59F7" w:rsidP="00CD59F7">
      <w:pPr>
        <w:jc w:val="center"/>
      </w:pPr>
      <w:r w:rsidRPr="00CD59F7">
        <w:drawing>
          <wp:inline distT="0" distB="0" distL="0" distR="0" wp14:anchorId="63CE8230" wp14:editId="0B415889">
            <wp:extent cx="2622550" cy="628545"/>
            <wp:effectExtent l="0" t="0" r="6350" b="635"/>
            <wp:docPr id="18790828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9082822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636865" cy="631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45C64" w14:textId="0C6BB546" w:rsidR="00A572AF" w:rsidRDefault="00CD59F7" w:rsidP="00A572AF">
      <w:r>
        <w:rPr>
          <w:rFonts w:hint="eastAsia"/>
        </w:rPr>
        <w:lastRenderedPageBreak/>
        <w:t>d）修改立即数扩展指令，添加I型指令低位加载</w:t>
      </w:r>
    </w:p>
    <w:p w14:paraId="345E0534" w14:textId="1703EC56" w:rsidR="00A572AF" w:rsidRDefault="00CD59F7" w:rsidP="00CD59F7">
      <w:pPr>
        <w:jc w:val="center"/>
      </w:pPr>
      <w:r w:rsidRPr="00CD59F7">
        <w:drawing>
          <wp:inline distT="0" distB="0" distL="0" distR="0" wp14:anchorId="0C8E5DF6" wp14:editId="790C1043">
            <wp:extent cx="5274310" cy="161925"/>
            <wp:effectExtent l="0" t="0" r="2540" b="9525"/>
            <wp:docPr id="55519879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5198799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926600" w14:textId="77777777" w:rsidR="00A572AF" w:rsidRDefault="00A572AF" w:rsidP="00A572AF"/>
    <w:p w14:paraId="378AA915" w14:textId="58DA7554" w:rsidR="00A572AF" w:rsidRDefault="00CD59F7" w:rsidP="00A572AF">
      <w:r>
        <w:rPr>
          <w:rFonts w:hint="eastAsia"/>
        </w:rPr>
        <w:t>e）修改alu_control的独热编码</w:t>
      </w:r>
    </w:p>
    <w:p w14:paraId="60948AF7" w14:textId="445408AE" w:rsidR="00A572AF" w:rsidRPr="00CD59F7" w:rsidRDefault="00CD59F7" w:rsidP="00A572AF">
      <w:pPr>
        <w:rPr>
          <w:b/>
          <w:bCs/>
        </w:rPr>
      </w:pPr>
      <w:r>
        <w:rPr>
          <w:rFonts w:hint="eastAsia"/>
        </w:rPr>
        <w:t xml:space="preserve">    </w:t>
      </w:r>
      <w:r w:rsidRPr="00CD59F7">
        <w:rPr>
          <w:rFonts w:hint="eastAsia"/>
          <w:b/>
          <w:bCs/>
        </w:rPr>
        <w:t>首先将alu_control改为15位</w:t>
      </w:r>
      <w:r w:rsidRPr="00864717">
        <w:rPr>
          <w:rFonts w:hint="eastAsia"/>
        </w:rPr>
        <w:t>（</w:t>
      </w:r>
      <w:r w:rsidR="00864717">
        <w:rPr>
          <w:rFonts w:hint="eastAsia"/>
        </w:rPr>
        <w:t>一开始没发现。。。</w:t>
      </w:r>
      <w:r w:rsidRPr="00864717">
        <w:rPr>
          <w:rFonts w:hint="eastAsia"/>
        </w:rPr>
        <w:t>）</w:t>
      </w:r>
    </w:p>
    <w:p w14:paraId="57D272BC" w14:textId="6CC67345" w:rsidR="00A572AF" w:rsidRDefault="00CD59F7" w:rsidP="00CD59F7">
      <w:pPr>
        <w:jc w:val="center"/>
      </w:pPr>
      <w:r w:rsidRPr="00CD59F7">
        <w:drawing>
          <wp:inline distT="0" distB="0" distL="0" distR="0" wp14:anchorId="14410BA7" wp14:editId="1E68BEFE">
            <wp:extent cx="3105583" cy="247685"/>
            <wp:effectExtent l="0" t="0" r="0" b="0"/>
            <wp:docPr id="15262193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6219325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105583" cy="247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C7E1D" w14:textId="419C9799" w:rsidR="00A572AF" w:rsidRDefault="00864717" w:rsidP="00A572AF">
      <w:r>
        <w:rPr>
          <w:rFonts w:hint="eastAsia"/>
        </w:rPr>
        <w:t xml:space="preserve">    然后添加三个独热编码</w:t>
      </w:r>
      <w:r w:rsidRPr="00864717">
        <w:rPr>
          <w:rFonts w:hint="eastAsia"/>
          <w:b/>
          <w:bCs/>
        </w:rPr>
        <w:t>（</w:t>
      </w:r>
      <w:r>
        <w:rPr>
          <w:rFonts w:hint="eastAsia"/>
          <w:b/>
          <w:bCs/>
        </w:rPr>
        <w:t>注意要和alu.v中定义的alu_control指令顺序相同！！！</w:t>
      </w:r>
      <w:r w:rsidRPr="00864717">
        <w:rPr>
          <w:rFonts w:hint="eastAsia"/>
          <w:b/>
          <w:bCs/>
        </w:rPr>
        <w:t>）</w:t>
      </w:r>
    </w:p>
    <w:p w14:paraId="264ACA2B" w14:textId="62D4320F" w:rsidR="00A572AF" w:rsidRDefault="00864717" w:rsidP="00864717">
      <w:pPr>
        <w:jc w:val="center"/>
      </w:pPr>
      <w:r w:rsidRPr="00864717">
        <w:drawing>
          <wp:inline distT="0" distB="0" distL="0" distR="0" wp14:anchorId="01914338" wp14:editId="5355F8F5">
            <wp:extent cx="5274310" cy="1590675"/>
            <wp:effectExtent l="0" t="0" r="2540" b="9525"/>
            <wp:docPr id="56532387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532387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3A6F44" w14:textId="77777777" w:rsidR="00A572AF" w:rsidRDefault="00A572AF" w:rsidP="00A572AF"/>
    <w:p w14:paraId="1B042CD8" w14:textId="5B21BCF2" w:rsidR="00A572AF" w:rsidRDefault="00864717" w:rsidP="00A572AF">
      <w:r>
        <w:rPr>
          <w:rFonts w:hint="eastAsia"/>
        </w:rPr>
        <w:t xml:space="preserve">    </w:t>
      </w:r>
      <w:r w:rsidRPr="00864717">
        <w:rPr>
          <w:rFonts w:hint="eastAsia"/>
          <w:b/>
          <w:bCs/>
        </w:rPr>
        <w:t>最后在写回部分</w:t>
      </w:r>
      <w:r>
        <w:rPr>
          <w:rFonts w:hint="eastAsia"/>
        </w:rPr>
        <w:t>，对应添加三条指令的：I型指令低位加载写回rt，R型指令按位同或、大于则置位写回rd</w:t>
      </w:r>
    </w:p>
    <w:p w14:paraId="4A294AF7" w14:textId="1B033155" w:rsidR="00A572AF" w:rsidRDefault="00864717" w:rsidP="00864717">
      <w:pPr>
        <w:jc w:val="center"/>
      </w:pPr>
      <w:r w:rsidRPr="00864717">
        <w:drawing>
          <wp:inline distT="0" distB="0" distL="0" distR="0" wp14:anchorId="648845E5" wp14:editId="58BDEB0E">
            <wp:extent cx="5274310" cy="725805"/>
            <wp:effectExtent l="0" t="0" r="2540" b="0"/>
            <wp:docPr id="145529584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5295842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25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9AB65D" w14:textId="77777777" w:rsidR="00A572AF" w:rsidRPr="006B484D" w:rsidRDefault="00A572AF" w:rsidP="00A572AF"/>
    <w:p w14:paraId="2E1EB380" w14:textId="7CB71D81" w:rsidR="00864717" w:rsidRPr="00455DC7" w:rsidRDefault="001845E7" w:rsidP="00864717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8F540A">
        <w:rPr>
          <w:rFonts w:hint="eastAsia"/>
          <w:b/>
        </w:rPr>
        <w:t>实验结果分析</w:t>
      </w:r>
    </w:p>
    <w:p w14:paraId="1721BF30" w14:textId="5B034307" w:rsidR="00864717" w:rsidRPr="00864717" w:rsidRDefault="00864717" w:rsidP="00864717">
      <w:pPr>
        <w:jc w:val="left"/>
        <w:rPr>
          <w:bCs/>
        </w:rPr>
      </w:pPr>
      <w:r w:rsidRPr="00864717">
        <w:rPr>
          <w:rFonts w:hint="eastAsia"/>
          <w:bCs/>
        </w:rPr>
        <w:t xml:space="preserve">    </w:t>
      </w:r>
      <w:r>
        <w:rPr>
          <w:rFonts w:hint="eastAsia"/>
          <w:bCs/>
        </w:rPr>
        <w:t>最后经过改进后</w:t>
      </w:r>
      <w:r w:rsidR="00455DC7">
        <w:rPr>
          <w:rFonts w:hint="eastAsia"/>
          <w:bCs/>
        </w:rPr>
        <w:t>单周期的指令如下：</w:t>
      </w:r>
    </w:p>
    <w:p w14:paraId="2426D7D5" w14:textId="0BE9DE3A" w:rsidR="001845E7" w:rsidRPr="005D627F" w:rsidRDefault="00864717" w:rsidP="00455DC7">
      <w:pPr>
        <w:jc w:val="center"/>
        <w:rPr>
          <w:b/>
        </w:rPr>
      </w:pPr>
      <w:r w:rsidRPr="00864717">
        <w:rPr>
          <w:b/>
        </w:rPr>
        <w:drawing>
          <wp:inline distT="0" distB="0" distL="0" distR="0" wp14:anchorId="25FEFCC3" wp14:editId="252A5F23">
            <wp:extent cx="3898900" cy="3425737"/>
            <wp:effectExtent l="0" t="0" r="6350" b="3810"/>
            <wp:docPr id="171892640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8926408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934379" cy="3456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C53620" w14:textId="77777777" w:rsidR="001845E7" w:rsidRDefault="001845E7" w:rsidP="001845E7">
      <w:pPr>
        <w:ind w:firstLineChars="200" w:firstLine="420"/>
        <w:jc w:val="left"/>
      </w:pPr>
      <w:r w:rsidRPr="008F540A">
        <w:rPr>
          <w:rFonts w:hint="eastAsia"/>
        </w:rPr>
        <w:lastRenderedPageBreak/>
        <w:t>上箱</w:t>
      </w:r>
      <w:r>
        <w:rPr>
          <w:rFonts w:hint="eastAsia"/>
        </w:rPr>
        <w:t>实验验证</w:t>
      </w:r>
    </w:p>
    <w:p w14:paraId="1DBA7572" w14:textId="29EF9B62" w:rsidR="001845E7" w:rsidRDefault="001845E7" w:rsidP="001845E7">
      <w:pPr>
        <w:jc w:val="left"/>
      </w:pPr>
    </w:p>
    <w:p w14:paraId="153847CB" w14:textId="5CBEC1A4" w:rsidR="001845E7" w:rsidRDefault="001845E7" w:rsidP="001845E7">
      <w:pPr>
        <w:jc w:val="left"/>
      </w:pPr>
      <w:r>
        <w:rPr>
          <w:rFonts w:hint="eastAsia"/>
        </w:rPr>
        <w:t>a）</w:t>
      </w:r>
      <w:r w:rsidR="00A82FB4">
        <w:rPr>
          <w:rFonts w:hint="eastAsia"/>
        </w:rPr>
        <w:t>运行至PC=10，执行了4条指令</w:t>
      </w:r>
    </w:p>
    <w:p w14:paraId="2EB5338C" w14:textId="1E46DBBC" w:rsidR="00A82FB4" w:rsidRDefault="00A82FB4" w:rsidP="00A82FB4">
      <w:pPr>
        <w:jc w:val="center"/>
      </w:pPr>
      <w:r w:rsidRPr="00A82FB4">
        <w:drawing>
          <wp:inline distT="0" distB="0" distL="0" distR="0" wp14:anchorId="1F687478" wp14:editId="0CA85865">
            <wp:extent cx="5274310" cy="160655"/>
            <wp:effectExtent l="0" t="0" r="2540" b="0"/>
            <wp:docPr id="18592866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9286614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74E813" w14:textId="77777777" w:rsidR="00A956DD" w:rsidRDefault="00A956DD" w:rsidP="00A956DD"/>
    <w:p w14:paraId="760DC551" w14:textId="406A58A9" w:rsidR="00A82FB4" w:rsidRDefault="00A82FB4" w:rsidP="00A82FB4">
      <w:pPr>
        <w:ind w:firstLineChars="200" w:firstLine="420"/>
      </w:pPr>
      <w:r>
        <w:rPr>
          <w:rFonts w:hint="eastAsia"/>
        </w:rPr>
        <w:t>按照设定，</w:t>
      </w:r>
      <w:r w:rsidR="00A956DD">
        <w:rPr>
          <w:rFonts w:hint="eastAsia"/>
        </w:rPr>
        <w:t>此时REG04=0000_0004</w:t>
      </w:r>
    </w:p>
    <w:p w14:paraId="2B27051F" w14:textId="6EB7F178" w:rsidR="001845E7" w:rsidRDefault="00A41030" w:rsidP="001845E7">
      <w:pPr>
        <w:jc w:val="center"/>
      </w:pPr>
      <w:r>
        <w:drawing>
          <wp:inline distT="0" distB="0" distL="0" distR="0" wp14:anchorId="21B789EC" wp14:editId="0F7687F5">
            <wp:extent cx="5264150" cy="3949700"/>
            <wp:effectExtent l="0" t="9525" r="3175" b="3175"/>
            <wp:docPr id="12059927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5264150" cy="394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FC4FF4" w14:textId="7890FCF7" w:rsidR="001845E7" w:rsidRDefault="00A956DD" w:rsidP="001845E7">
      <w:pPr>
        <w:ind w:firstLineChars="200" w:firstLine="420"/>
        <w:jc w:val="left"/>
      </w:pPr>
      <w:r>
        <w:rPr>
          <w:rFonts w:hint="eastAsia"/>
        </w:rPr>
        <w:t>如图所示</w:t>
      </w:r>
      <w:r w:rsidR="001845E7">
        <w:rPr>
          <w:rFonts w:hint="eastAsia"/>
        </w:rPr>
        <w:t>，结果正确</w:t>
      </w:r>
    </w:p>
    <w:p w14:paraId="7494075F" w14:textId="77777777" w:rsidR="001845E7" w:rsidRDefault="001845E7" w:rsidP="001845E7">
      <w:pPr>
        <w:jc w:val="left"/>
      </w:pPr>
    </w:p>
    <w:p w14:paraId="6DEBCF81" w14:textId="25447F49" w:rsidR="001845E7" w:rsidRDefault="001845E7" w:rsidP="001845E7">
      <w:pPr>
        <w:jc w:val="left"/>
      </w:pPr>
      <w:r>
        <w:rPr>
          <w:rFonts w:hint="eastAsia"/>
        </w:rPr>
        <w:t>b）</w:t>
      </w:r>
      <w:r w:rsidR="00A956DD">
        <w:rPr>
          <w:rFonts w:hint="eastAsia"/>
        </w:rPr>
        <w:t>运行至PC=20，执行了8条指令</w:t>
      </w:r>
    </w:p>
    <w:p w14:paraId="0E31EC06" w14:textId="2368672E" w:rsidR="00A956DD" w:rsidRDefault="00A956DD" w:rsidP="00A956DD">
      <w:pPr>
        <w:jc w:val="center"/>
      </w:pPr>
      <w:r w:rsidRPr="00A956DD">
        <w:drawing>
          <wp:inline distT="0" distB="0" distL="0" distR="0" wp14:anchorId="774B1132" wp14:editId="769DF4C6">
            <wp:extent cx="5274310" cy="123825"/>
            <wp:effectExtent l="0" t="0" r="2540" b="9525"/>
            <wp:docPr id="150519025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519025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86E8CB" w14:textId="77777777" w:rsidR="00A956DD" w:rsidRDefault="00A956DD" w:rsidP="00A956DD"/>
    <w:p w14:paraId="31EA0D58" w14:textId="7488D543" w:rsidR="00A956DD" w:rsidRDefault="00A956DD" w:rsidP="00A956DD">
      <w:pPr>
        <w:ind w:firstLineChars="200" w:firstLine="420"/>
      </w:pPr>
      <w:r>
        <w:rPr>
          <w:rFonts w:hint="eastAsia"/>
        </w:rPr>
        <w:t>按照设定，此时REG07=FFFF_FFF3</w:t>
      </w:r>
    </w:p>
    <w:p w14:paraId="1B768C57" w14:textId="77777777" w:rsidR="00A956DD" w:rsidRDefault="00A956DD" w:rsidP="00A956DD"/>
    <w:p w14:paraId="0A847BC8" w14:textId="6B197E94" w:rsidR="001845E7" w:rsidRDefault="00A41030" w:rsidP="001845E7">
      <w:pPr>
        <w:jc w:val="center"/>
      </w:pPr>
      <w:r>
        <w:lastRenderedPageBreak/>
        <w:drawing>
          <wp:inline distT="0" distB="0" distL="0" distR="0" wp14:anchorId="4C19F265" wp14:editId="16D1F37C">
            <wp:extent cx="5264150" cy="7023100"/>
            <wp:effectExtent l="0" t="0" r="0" b="6350"/>
            <wp:docPr id="130125472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702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303F6F" w14:textId="77777777" w:rsidR="00A956DD" w:rsidRDefault="00A956DD" w:rsidP="00A956DD">
      <w:pPr>
        <w:ind w:firstLineChars="200" w:firstLine="420"/>
        <w:jc w:val="left"/>
      </w:pPr>
      <w:r>
        <w:rPr>
          <w:rFonts w:hint="eastAsia"/>
        </w:rPr>
        <w:t>如图所示，结果正确</w:t>
      </w:r>
    </w:p>
    <w:p w14:paraId="24EDF906" w14:textId="77777777" w:rsidR="001845E7" w:rsidRDefault="001845E7" w:rsidP="001845E7">
      <w:pPr>
        <w:jc w:val="left"/>
      </w:pPr>
    </w:p>
    <w:p w14:paraId="51E11AD8" w14:textId="4CFEDAF4" w:rsidR="00A956DD" w:rsidRDefault="001845E7" w:rsidP="00A956DD">
      <w:pPr>
        <w:jc w:val="left"/>
      </w:pPr>
      <w:r>
        <w:rPr>
          <w:rFonts w:hint="eastAsia"/>
        </w:rPr>
        <w:t>c）</w:t>
      </w:r>
      <w:r w:rsidR="00A956DD">
        <w:rPr>
          <w:rFonts w:hint="eastAsia"/>
        </w:rPr>
        <w:t>运行至PC=34</w:t>
      </w:r>
    </w:p>
    <w:p w14:paraId="43CFA4FD" w14:textId="32CAE7F2" w:rsidR="00A956DD" w:rsidRDefault="00A956DD" w:rsidP="00A956DD">
      <w:pPr>
        <w:jc w:val="center"/>
      </w:pPr>
      <w:r w:rsidRPr="00A956DD">
        <w:drawing>
          <wp:inline distT="0" distB="0" distL="0" distR="0" wp14:anchorId="2D310815" wp14:editId="14DA8905">
            <wp:extent cx="5274310" cy="560070"/>
            <wp:effectExtent l="0" t="0" r="2540" b="0"/>
            <wp:docPr id="144012988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0129885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0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F9538E" w14:textId="77777777" w:rsidR="00A956DD" w:rsidRDefault="00A956DD" w:rsidP="00A956DD"/>
    <w:p w14:paraId="6B0739A9" w14:textId="47C3D7E5" w:rsidR="00A956DD" w:rsidRDefault="00A956DD" w:rsidP="00A956DD">
      <w:pPr>
        <w:ind w:firstLineChars="200" w:firstLine="420"/>
      </w:pPr>
      <w:r>
        <w:rPr>
          <w:rFonts w:hint="eastAsia"/>
        </w:rPr>
        <w:t>按照设定，此时30H指令不执行，REG01=0000_0001</w:t>
      </w:r>
    </w:p>
    <w:p w14:paraId="58773491" w14:textId="0F3C08C0" w:rsidR="001845E7" w:rsidRDefault="001845E7" w:rsidP="001845E7">
      <w:pPr>
        <w:jc w:val="left"/>
      </w:pPr>
    </w:p>
    <w:p w14:paraId="70289343" w14:textId="51D51D97" w:rsidR="001845E7" w:rsidRDefault="00A41030" w:rsidP="001845E7">
      <w:pPr>
        <w:jc w:val="center"/>
      </w:pPr>
      <w:r>
        <w:drawing>
          <wp:inline distT="0" distB="0" distL="0" distR="0" wp14:anchorId="12C21768" wp14:editId="6937A56B">
            <wp:extent cx="5264150" cy="7023100"/>
            <wp:effectExtent l="0" t="0" r="0" b="6350"/>
            <wp:docPr id="30401951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702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A66374" w14:textId="277D7CF7" w:rsidR="001845E7" w:rsidRDefault="00453B3F" w:rsidP="001845E7">
      <w:pPr>
        <w:ind w:firstLineChars="200" w:firstLine="420"/>
        <w:jc w:val="left"/>
      </w:pPr>
      <w:r>
        <w:rPr>
          <w:rFonts w:hint="eastAsia"/>
        </w:rPr>
        <w:t>如图所示</w:t>
      </w:r>
      <w:r w:rsidR="001845E7">
        <w:rPr>
          <w:rFonts w:hint="eastAsia"/>
        </w:rPr>
        <w:t>，结果正确</w:t>
      </w:r>
    </w:p>
    <w:p w14:paraId="0D424B8F" w14:textId="77777777" w:rsidR="001845E7" w:rsidRDefault="001845E7" w:rsidP="001845E7">
      <w:pPr>
        <w:jc w:val="left"/>
      </w:pPr>
    </w:p>
    <w:p w14:paraId="1689A735" w14:textId="66DB42DD" w:rsidR="00453B3F" w:rsidRDefault="001845E7" w:rsidP="00453B3F">
      <w:pPr>
        <w:jc w:val="left"/>
      </w:pPr>
      <w:r>
        <w:rPr>
          <w:rFonts w:hint="eastAsia"/>
        </w:rPr>
        <w:t>d）</w:t>
      </w:r>
      <w:r w:rsidR="00453B3F">
        <w:rPr>
          <w:rFonts w:hint="eastAsia"/>
        </w:rPr>
        <w:t>运行至PC=4C</w:t>
      </w:r>
    </w:p>
    <w:p w14:paraId="39E05786" w14:textId="112DF485" w:rsidR="00453B3F" w:rsidRDefault="00453B3F" w:rsidP="00453B3F">
      <w:pPr>
        <w:jc w:val="center"/>
      </w:pPr>
      <w:r w:rsidRPr="00453B3F">
        <w:drawing>
          <wp:inline distT="0" distB="0" distL="0" distR="0" wp14:anchorId="2B0A548E" wp14:editId="2671B21F">
            <wp:extent cx="5274310" cy="208280"/>
            <wp:effectExtent l="0" t="0" r="2540" b="1270"/>
            <wp:docPr id="61576464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5764642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E19E0F" w14:textId="749FD488" w:rsidR="00453B3F" w:rsidRDefault="00453B3F" w:rsidP="00453B3F">
      <w:pPr>
        <w:ind w:firstLineChars="200" w:firstLine="420"/>
      </w:pPr>
      <w:r>
        <w:rPr>
          <w:rFonts w:hint="eastAsia"/>
        </w:rPr>
        <w:t>按照设定，此时REG0C=000C_0000</w:t>
      </w:r>
    </w:p>
    <w:p w14:paraId="6E8A7D27" w14:textId="77777777" w:rsidR="00453B3F" w:rsidRDefault="00453B3F" w:rsidP="00453B3F"/>
    <w:p w14:paraId="78D6DBA5" w14:textId="088BE747" w:rsidR="001845E7" w:rsidRDefault="00A41030" w:rsidP="001845E7">
      <w:pPr>
        <w:jc w:val="center"/>
      </w:pPr>
      <w:r>
        <w:lastRenderedPageBreak/>
        <w:drawing>
          <wp:inline distT="0" distB="0" distL="0" distR="0" wp14:anchorId="7A343DD8" wp14:editId="38BDB01E">
            <wp:extent cx="5264150" cy="7023100"/>
            <wp:effectExtent l="0" t="0" r="0" b="6350"/>
            <wp:docPr id="160445960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702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B534B0" w14:textId="15156E44" w:rsidR="001845E7" w:rsidRDefault="00453B3F" w:rsidP="001845E7">
      <w:pPr>
        <w:ind w:firstLineChars="200" w:firstLine="420"/>
        <w:jc w:val="left"/>
      </w:pPr>
      <w:r>
        <w:rPr>
          <w:rFonts w:hint="eastAsia"/>
        </w:rPr>
        <w:t>如图所示</w:t>
      </w:r>
      <w:r w:rsidR="001845E7">
        <w:rPr>
          <w:rFonts w:hint="eastAsia"/>
        </w:rPr>
        <w:t>，结果正确</w:t>
      </w:r>
    </w:p>
    <w:p w14:paraId="4DC99FE7" w14:textId="77777777" w:rsidR="00453B3F" w:rsidRDefault="00453B3F" w:rsidP="00453B3F">
      <w:pPr>
        <w:jc w:val="left"/>
      </w:pPr>
    </w:p>
    <w:p w14:paraId="17DF5DD7" w14:textId="1E479A9B" w:rsidR="00453B3F" w:rsidRDefault="00453B3F" w:rsidP="00453B3F">
      <w:pPr>
        <w:ind w:firstLineChars="200" w:firstLine="420"/>
        <w:jc w:val="left"/>
        <w:rPr>
          <w:b/>
          <w:bCs/>
        </w:rPr>
      </w:pPr>
      <w:r w:rsidRPr="00453B3F">
        <w:rPr>
          <w:rFonts w:hint="eastAsia"/>
          <w:b/>
          <w:bCs/>
        </w:rPr>
        <w:t>接下来验证添加的三条指令</w:t>
      </w:r>
    </w:p>
    <w:p w14:paraId="291025AC" w14:textId="0A5AF01F" w:rsidR="00453B3F" w:rsidRDefault="00453B3F" w:rsidP="00453B3F">
      <w:pPr>
        <w:jc w:val="left"/>
      </w:pPr>
      <w:r>
        <w:rPr>
          <w:rFonts w:hint="eastAsia"/>
        </w:rPr>
        <w:t>1）运行至PC=50</w:t>
      </w:r>
    </w:p>
    <w:p w14:paraId="6B820795" w14:textId="2DAA107D" w:rsidR="00453B3F" w:rsidRDefault="00453B3F" w:rsidP="00453B3F">
      <w:pPr>
        <w:jc w:val="center"/>
      </w:pPr>
      <w:r w:rsidRPr="00453B3F">
        <w:drawing>
          <wp:inline distT="0" distB="0" distL="0" distR="0" wp14:anchorId="7047597C" wp14:editId="29FFECC7">
            <wp:extent cx="5274310" cy="194945"/>
            <wp:effectExtent l="0" t="0" r="2540" b="0"/>
            <wp:docPr id="55374472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3744729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4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69BFA2" w14:textId="192C0D90" w:rsidR="00453B3F" w:rsidRDefault="00453B3F" w:rsidP="00453B3F">
      <w:pPr>
        <w:ind w:firstLineChars="200" w:firstLine="420"/>
      </w:pPr>
      <w:r>
        <w:rPr>
          <w:rFonts w:hint="eastAsia"/>
        </w:rPr>
        <w:t>按照设定，此时REG0</w:t>
      </w:r>
      <w:r w:rsidR="00252C4B">
        <w:rPr>
          <w:rFonts w:hint="eastAsia"/>
        </w:rPr>
        <w:t>D</w:t>
      </w:r>
      <w:r>
        <w:rPr>
          <w:rFonts w:hint="eastAsia"/>
        </w:rPr>
        <w:t>=000</w:t>
      </w:r>
      <w:r w:rsidR="00252C4B">
        <w:rPr>
          <w:rFonts w:hint="eastAsia"/>
        </w:rPr>
        <w:t>0</w:t>
      </w:r>
      <w:r>
        <w:rPr>
          <w:rFonts w:hint="eastAsia"/>
        </w:rPr>
        <w:t>_000</w:t>
      </w:r>
      <w:r w:rsidR="00252C4B">
        <w:rPr>
          <w:rFonts w:hint="eastAsia"/>
        </w:rPr>
        <w:t>D</w:t>
      </w:r>
    </w:p>
    <w:p w14:paraId="59DEFF2F" w14:textId="77777777" w:rsidR="00453B3F" w:rsidRDefault="00453B3F" w:rsidP="00453B3F">
      <w:pPr>
        <w:jc w:val="left"/>
        <w:rPr>
          <w:b/>
          <w:bCs/>
        </w:rPr>
      </w:pPr>
    </w:p>
    <w:p w14:paraId="0D965701" w14:textId="77777777" w:rsidR="00252C4B" w:rsidRPr="00453B3F" w:rsidRDefault="00252C4B" w:rsidP="00453B3F">
      <w:pPr>
        <w:jc w:val="left"/>
        <w:rPr>
          <w:rFonts w:hint="eastAsia"/>
          <w:b/>
          <w:bCs/>
        </w:rPr>
      </w:pPr>
    </w:p>
    <w:p w14:paraId="19FA6D2B" w14:textId="77777777" w:rsidR="00A41030" w:rsidRDefault="00A41030" w:rsidP="001845E7">
      <w:pPr>
        <w:jc w:val="left"/>
      </w:pPr>
      <w:r>
        <w:lastRenderedPageBreak/>
        <w:drawing>
          <wp:inline distT="0" distB="0" distL="0" distR="0" wp14:anchorId="23771F3E" wp14:editId="3FB25D9A">
            <wp:extent cx="5264150" cy="7023100"/>
            <wp:effectExtent l="0" t="0" r="0" b="6350"/>
            <wp:docPr id="91973641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702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29D54D" w14:textId="77777777" w:rsidR="00252C4B" w:rsidRDefault="00252C4B" w:rsidP="00252C4B">
      <w:pPr>
        <w:ind w:firstLineChars="200" w:firstLine="420"/>
        <w:jc w:val="left"/>
      </w:pPr>
      <w:r>
        <w:rPr>
          <w:rFonts w:hint="eastAsia"/>
        </w:rPr>
        <w:t>如图所示，结果正确</w:t>
      </w:r>
    </w:p>
    <w:p w14:paraId="70090AC5" w14:textId="77777777" w:rsidR="00252C4B" w:rsidRDefault="00252C4B" w:rsidP="00252C4B">
      <w:pPr>
        <w:jc w:val="left"/>
        <w:rPr>
          <w:rFonts w:hint="eastAsia"/>
        </w:rPr>
      </w:pPr>
    </w:p>
    <w:p w14:paraId="4D90DAB7" w14:textId="6115167C" w:rsidR="00252C4B" w:rsidRDefault="00252C4B" w:rsidP="00252C4B">
      <w:pPr>
        <w:jc w:val="left"/>
      </w:pPr>
      <w:r>
        <w:rPr>
          <w:rFonts w:hint="eastAsia"/>
        </w:rPr>
        <w:t>2</w:t>
      </w:r>
      <w:r>
        <w:rPr>
          <w:rFonts w:hint="eastAsia"/>
        </w:rPr>
        <w:t>）运行至PC=5</w:t>
      </w:r>
      <w:r>
        <w:rPr>
          <w:rFonts w:hint="eastAsia"/>
        </w:rPr>
        <w:t>4</w:t>
      </w:r>
    </w:p>
    <w:p w14:paraId="492383DC" w14:textId="642225D7" w:rsidR="00252C4B" w:rsidRDefault="00252C4B" w:rsidP="00252C4B">
      <w:pPr>
        <w:jc w:val="center"/>
      </w:pPr>
      <w:r w:rsidRPr="00252C4B">
        <w:drawing>
          <wp:inline distT="0" distB="0" distL="0" distR="0" wp14:anchorId="0D1284F9" wp14:editId="24EDF585">
            <wp:extent cx="5274310" cy="200660"/>
            <wp:effectExtent l="0" t="0" r="0" b="0"/>
            <wp:docPr id="124048030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0480304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865F8B" w14:textId="10A52944" w:rsidR="00252C4B" w:rsidRDefault="00252C4B" w:rsidP="00252C4B">
      <w:pPr>
        <w:ind w:firstLineChars="200" w:firstLine="420"/>
        <w:rPr>
          <w:rFonts w:hint="eastAsia"/>
        </w:rPr>
      </w:pPr>
      <w:r>
        <w:rPr>
          <w:rFonts w:hint="eastAsia"/>
        </w:rPr>
        <w:t>按照设定，此时REG0</w:t>
      </w:r>
      <w:r>
        <w:rPr>
          <w:rFonts w:hint="eastAsia"/>
        </w:rPr>
        <w:t>E</w:t>
      </w:r>
      <w:r>
        <w:rPr>
          <w:rFonts w:hint="eastAsia"/>
        </w:rPr>
        <w:t>=</w:t>
      </w:r>
      <w:r>
        <w:rPr>
          <w:rFonts w:hint="eastAsia"/>
        </w:rPr>
        <w:t>FFFF</w:t>
      </w:r>
      <w:r>
        <w:rPr>
          <w:rFonts w:hint="eastAsia"/>
        </w:rPr>
        <w:t>_</w:t>
      </w:r>
      <w:r>
        <w:rPr>
          <w:rFonts w:hint="eastAsia"/>
        </w:rPr>
        <w:t>FFEE</w:t>
      </w:r>
    </w:p>
    <w:p w14:paraId="692C2E1C" w14:textId="77884716" w:rsidR="00A41030" w:rsidRDefault="00A41030" w:rsidP="001845E7">
      <w:pPr>
        <w:jc w:val="left"/>
      </w:pPr>
    </w:p>
    <w:p w14:paraId="448307C7" w14:textId="77777777" w:rsidR="00252C4B" w:rsidRDefault="00252C4B" w:rsidP="001845E7">
      <w:pPr>
        <w:jc w:val="left"/>
        <w:rPr>
          <w:rFonts w:hint="eastAsia"/>
        </w:rPr>
      </w:pPr>
    </w:p>
    <w:p w14:paraId="4413C019" w14:textId="77777777" w:rsidR="00A41030" w:rsidRDefault="00A41030" w:rsidP="001845E7">
      <w:pPr>
        <w:jc w:val="left"/>
      </w:pPr>
      <w:r>
        <w:lastRenderedPageBreak/>
        <w:drawing>
          <wp:inline distT="0" distB="0" distL="0" distR="0" wp14:anchorId="05FDB907" wp14:editId="3BD0434B">
            <wp:extent cx="5264150" cy="7023100"/>
            <wp:effectExtent l="0" t="0" r="0" b="6350"/>
            <wp:docPr id="140045829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702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61C20B" w14:textId="77777777" w:rsidR="00252C4B" w:rsidRDefault="00252C4B" w:rsidP="00252C4B">
      <w:pPr>
        <w:ind w:firstLineChars="200" w:firstLine="420"/>
        <w:jc w:val="left"/>
      </w:pPr>
      <w:r>
        <w:rPr>
          <w:rFonts w:hint="eastAsia"/>
        </w:rPr>
        <w:t>如图所示，结果正确</w:t>
      </w:r>
    </w:p>
    <w:p w14:paraId="7B5DC9CE" w14:textId="77777777" w:rsidR="00252C4B" w:rsidRDefault="00252C4B" w:rsidP="00252C4B">
      <w:pPr>
        <w:jc w:val="left"/>
        <w:rPr>
          <w:rFonts w:hint="eastAsia"/>
        </w:rPr>
      </w:pPr>
    </w:p>
    <w:p w14:paraId="5813CB50" w14:textId="7AF3E540" w:rsidR="00252C4B" w:rsidRDefault="00252C4B" w:rsidP="00252C4B">
      <w:pPr>
        <w:jc w:val="left"/>
      </w:pPr>
      <w:r>
        <w:rPr>
          <w:rFonts w:hint="eastAsia"/>
        </w:rPr>
        <w:t>3</w:t>
      </w:r>
      <w:r>
        <w:rPr>
          <w:rFonts w:hint="eastAsia"/>
        </w:rPr>
        <w:t>）运行至PC=5</w:t>
      </w:r>
      <w:r>
        <w:rPr>
          <w:rFonts w:hint="eastAsia"/>
        </w:rPr>
        <w:t>8</w:t>
      </w:r>
    </w:p>
    <w:p w14:paraId="0A6BA6FD" w14:textId="339D9DB4" w:rsidR="00252C4B" w:rsidRDefault="00252C4B" w:rsidP="00252C4B">
      <w:pPr>
        <w:jc w:val="center"/>
      </w:pPr>
      <w:r w:rsidRPr="00252C4B">
        <w:drawing>
          <wp:inline distT="0" distB="0" distL="0" distR="0" wp14:anchorId="40B7CDEB" wp14:editId="741C407E">
            <wp:extent cx="5274310" cy="234315"/>
            <wp:effectExtent l="0" t="0" r="0" b="0"/>
            <wp:docPr id="153442657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4426575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4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F1F31A" w14:textId="3C73E293" w:rsidR="00252C4B" w:rsidRDefault="00252C4B" w:rsidP="00252C4B">
      <w:pPr>
        <w:ind w:firstLineChars="200" w:firstLine="420"/>
        <w:rPr>
          <w:rFonts w:hint="eastAsia"/>
        </w:rPr>
      </w:pPr>
      <w:r>
        <w:rPr>
          <w:rFonts w:hint="eastAsia"/>
        </w:rPr>
        <w:t>按照设定，此时REG0</w:t>
      </w:r>
      <w:r>
        <w:rPr>
          <w:rFonts w:hint="eastAsia"/>
        </w:rPr>
        <w:t>F</w:t>
      </w:r>
      <w:r>
        <w:rPr>
          <w:rFonts w:hint="eastAsia"/>
        </w:rPr>
        <w:t>=</w:t>
      </w:r>
      <w:r>
        <w:rPr>
          <w:rFonts w:hint="eastAsia"/>
        </w:rPr>
        <w:t>0000</w:t>
      </w:r>
      <w:r>
        <w:rPr>
          <w:rFonts w:hint="eastAsia"/>
        </w:rPr>
        <w:t>_</w:t>
      </w:r>
      <w:r>
        <w:rPr>
          <w:rFonts w:hint="eastAsia"/>
        </w:rPr>
        <w:t>0001</w:t>
      </w:r>
    </w:p>
    <w:p w14:paraId="30EC11AE" w14:textId="77777777" w:rsidR="00A41030" w:rsidRDefault="00A41030" w:rsidP="001845E7">
      <w:pPr>
        <w:jc w:val="left"/>
      </w:pPr>
    </w:p>
    <w:p w14:paraId="6D787FC5" w14:textId="77777777" w:rsidR="00A41030" w:rsidRDefault="00A41030" w:rsidP="001845E7">
      <w:pPr>
        <w:jc w:val="left"/>
        <w:rPr>
          <w:rFonts w:hint="eastAsia"/>
        </w:rPr>
      </w:pPr>
    </w:p>
    <w:p w14:paraId="73B32591" w14:textId="7ABE315C" w:rsidR="001845E7" w:rsidRDefault="00A41030" w:rsidP="001845E7">
      <w:pPr>
        <w:jc w:val="left"/>
      </w:pPr>
      <w:r>
        <w:lastRenderedPageBreak/>
        <w:drawing>
          <wp:inline distT="0" distB="0" distL="0" distR="0" wp14:anchorId="5DC9F0C8" wp14:editId="18D19866">
            <wp:extent cx="5264150" cy="7023100"/>
            <wp:effectExtent l="0" t="0" r="0" b="6350"/>
            <wp:docPr id="79002566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702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EFE08D" w14:textId="77777777" w:rsidR="00252C4B" w:rsidRDefault="00252C4B" w:rsidP="00252C4B">
      <w:pPr>
        <w:ind w:firstLineChars="200" w:firstLine="420"/>
        <w:jc w:val="left"/>
      </w:pPr>
      <w:r>
        <w:rPr>
          <w:rFonts w:hint="eastAsia"/>
        </w:rPr>
        <w:t>如图所示，结果正确</w:t>
      </w:r>
    </w:p>
    <w:p w14:paraId="798675E2" w14:textId="77777777" w:rsidR="00252C4B" w:rsidRDefault="00252C4B" w:rsidP="00252C4B">
      <w:pPr>
        <w:jc w:val="left"/>
      </w:pPr>
    </w:p>
    <w:p w14:paraId="261C2339" w14:textId="3A4514DD" w:rsidR="00252C4B" w:rsidRDefault="00252C4B" w:rsidP="00252C4B">
      <w:pPr>
        <w:jc w:val="left"/>
        <w:rPr>
          <w:rFonts w:hint="eastAsia"/>
        </w:rPr>
      </w:pPr>
      <w:r>
        <w:rPr>
          <w:rFonts w:hint="eastAsia"/>
        </w:rPr>
        <w:t xml:space="preserve">       另外，添加指令后原来的跳转指令也能正常执行</w:t>
      </w:r>
    </w:p>
    <w:p w14:paraId="68F4F14B" w14:textId="646E028F" w:rsidR="00252C4B" w:rsidRDefault="00252C4B" w:rsidP="00252C4B">
      <w:pPr>
        <w:jc w:val="center"/>
      </w:pPr>
      <w:r w:rsidRPr="00252C4B">
        <w:drawing>
          <wp:inline distT="0" distB="0" distL="0" distR="0" wp14:anchorId="6B651C16" wp14:editId="3FFD0160">
            <wp:extent cx="5274310" cy="205105"/>
            <wp:effectExtent l="0" t="0" r="0" b="0"/>
            <wp:docPr id="153535620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535620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D9AB81" w14:textId="5C77D644" w:rsidR="00252C4B" w:rsidRDefault="00252C4B" w:rsidP="00252C4B">
      <w:pPr>
        <w:ind w:firstLineChars="200" w:firstLine="420"/>
        <w:rPr>
          <w:rFonts w:hint="eastAsia"/>
        </w:rPr>
      </w:pPr>
      <w:r>
        <w:rPr>
          <w:rFonts w:hint="eastAsia"/>
        </w:rPr>
        <w:t>如下图所示，运行完跳转指令后，PC=0000_0000，表明单周期的指令运行完毕</w:t>
      </w:r>
    </w:p>
    <w:p w14:paraId="4B8FA2A8" w14:textId="77777777" w:rsidR="00A41030" w:rsidRDefault="00A41030" w:rsidP="001845E7">
      <w:pPr>
        <w:jc w:val="left"/>
      </w:pPr>
    </w:p>
    <w:p w14:paraId="02881F37" w14:textId="079D9071" w:rsidR="00A41030" w:rsidRDefault="00A41030" w:rsidP="001845E7">
      <w:pPr>
        <w:jc w:val="left"/>
      </w:pPr>
      <w:r>
        <w:lastRenderedPageBreak/>
        <w:drawing>
          <wp:inline distT="0" distB="0" distL="0" distR="0" wp14:anchorId="141AEF5A" wp14:editId="42BAF18D">
            <wp:extent cx="5264150" cy="7023100"/>
            <wp:effectExtent l="0" t="0" r="0" b="6350"/>
            <wp:docPr id="114519138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702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7D3E20" w14:textId="77777777" w:rsidR="00A41030" w:rsidRDefault="00A41030" w:rsidP="001845E7">
      <w:pPr>
        <w:jc w:val="left"/>
      </w:pPr>
    </w:p>
    <w:p w14:paraId="3AB51F84" w14:textId="649EC539" w:rsidR="001845E7" w:rsidRPr="00643DEA" w:rsidRDefault="001845E7" w:rsidP="001845E7">
      <w:pPr>
        <w:ind w:firstLineChars="200" w:firstLine="420"/>
        <w:jc w:val="left"/>
        <w:rPr>
          <w:b/>
          <w:bCs/>
        </w:rPr>
      </w:pPr>
      <w:r>
        <w:rPr>
          <w:rFonts w:hint="eastAsia"/>
          <w:b/>
          <w:bCs/>
        </w:rPr>
        <w:t>综上所述</w:t>
      </w:r>
      <w:r w:rsidRPr="006E7F51">
        <w:rPr>
          <w:rFonts w:hint="eastAsia"/>
          <w:b/>
          <w:bCs/>
        </w:rPr>
        <w:t>，</w:t>
      </w:r>
      <w:r w:rsidR="00C44644">
        <w:rPr>
          <w:rFonts w:hint="eastAsia"/>
          <w:b/>
          <w:bCs/>
        </w:rPr>
        <w:t>单周期CPU</w:t>
      </w:r>
      <w:r>
        <w:rPr>
          <w:rFonts w:hint="eastAsia"/>
          <w:b/>
          <w:bCs/>
        </w:rPr>
        <w:t>的实现和改进</w:t>
      </w:r>
      <w:r w:rsidRPr="006E7F51">
        <w:rPr>
          <w:rFonts w:hint="eastAsia"/>
          <w:b/>
          <w:bCs/>
        </w:rPr>
        <w:t>正常，实验成功！</w:t>
      </w:r>
    </w:p>
    <w:p w14:paraId="5186DDE6" w14:textId="77777777" w:rsidR="001845E7" w:rsidRPr="008F540A" w:rsidRDefault="001845E7" w:rsidP="001845E7">
      <w:pPr>
        <w:jc w:val="left"/>
      </w:pPr>
    </w:p>
    <w:p w14:paraId="1A955F7C" w14:textId="712D56F4" w:rsidR="001845E7" w:rsidRPr="007A303C" w:rsidRDefault="001845E7" w:rsidP="001845E7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8F540A">
        <w:rPr>
          <w:rFonts w:hint="eastAsia"/>
          <w:b/>
        </w:rPr>
        <w:t>总结感想</w:t>
      </w:r>
    </w:p>
    <w:p w14:paraId="496D69D0" w14:textId="736DD3EF" w:rsidR="007A303C" w:rsidRDefault="007A303C" w:rsidP="007A303C">
      <w:pPr>
        <w:ind w:firstLineChars="200" w:firstLine="420"/>
      </w:pPr>
      <w:r>
        <w:rPr>
          <w:rFonts w:hint="eastAsia"/>
        </w:rPr>
        <w:t>在本次实验中，我面临了一系列挑战和困难，但通过持续的努力和耐心的调试，我最终成功地完成了单周期</w:t>
      </w:r>
      <w:r>
        <w:t>CPU的设计。</w:t>
      </w:r>
    </w:p>
    <w:p w14:paraId="47E85BB8" w14:textId="57687D6C" w:rsidR="007A303C" w:rsidRDefault="007A303C" w:rsidP="007A303C">
      <w:pPr>
        <w:ind w:firstLineChars="200" w:firstLine="420"/>
      </w:pPr>
      <w:r>
        <w:rPr>
          <w:rFonts w:hint="eastAsia"/>
        </w:rPr>
        <w:t>最初，我对于</w:t>
      </w:r>
      <w:r>
        <w:t>MIPS指令结构并不太熟悉，这导致我开始时不太清楚如何进行修改。在遇到一些细节问题时，我有时会忘记修改相关部分，比如ALU控制信号的位数调整。在</w:t>
      </w:r>
      <w:r>
        <w:lastRenderedPageBreak/>
        <w:t>调试过程中，我不得不不断检查代码，寻找问题所在，并逐步进行修正，这消耗了我相当多的时间。</w:t>
      </w:r>
    </w:p>
    <w:p w14:paraId="5DB6632B" w14:textId="5EA06CFA" w:rsidR="007A303C" w:rsidRDefault="007A303C" w:rsidP="007A303C">
      <w:pPr>
        <w:ind w:firstLineChars="200" w:firstLine="420"/>
      </w:pPr>
      <w:r>
        <w:rPr>
          <w:rFonts w:hint="eastAsia"/>
        </w:rPr>
        <w:t>通过本次实验，我成功地将前期学习的知识和所设计的各个模块有效地整合和拼接，最终实现了单周期</w:t>
      </w:r>
      <w:r>
        <w:t>CPU的设计。在设计过程中，根据实验要求，我对I型指令和R型指令进行了设计，这使我更深入地理解了MIPS指令结构，以及MIPS指令集中常用指令的功能、编码和相关分类。</w:t>
      </w:r>
    </w:p>
    <w:p w14:paraId="68DAC006" w14:textId="4B819D5E" w:rsidR="007A303C" w:rsidRDefault="007A303C" w:rsidP="007A303C">
      <w:pPr>
        <w:ind w:firstLineChars="200" w:firstLine="420"/>
      </w:pPr>
      <w:r>
        <w:rPr>
          <w:rFonts w:hint="eastAsia"/>
        </w:rPr>
        <w:t>通过本次实验，我不仅加深了对单周期</w:t>
      </w:r>
      <w:r>
        <w:t>CPU原理和设计的理解，还对MIPS指令集和计算机组成原理的知识有了更深入的理解。通过动手实现CPU，我更直观地感受到了CPU的执行过程和指令在各个阶段的处理流程，加深了对计算机体系结构的理解。</w:t>
      </w:r>
    </w:p>
    <w:p w14:paraId="5FDBCF19" w14:textId="2B05A51C" w:rsidR="00896FE9" w:rsidRDefault="007A303C" w:rsidP="007A303C">
      <w:pPr>
        <w:ind w:firstLineChars="200" w:firstLine="420"/>
      </w:pPr>
      <w:r>
        <w:rPr>
          <w:rFonts w:hint="eastAsia"/>
        </w:rPr>
        <w:t>总的来说，虽然在实验过程中遇到了一些困难，但通过不断的学习和努力，我成功地完成了实验任务，并从中获得了很多收获和经验。这次实验让我更加深入地理解了计算机组成原理的知识，提高了对</w:t>
      </w:r>
      <w:r>
        <w:t>Verilog编程语言的熟练程度，也增强了我解决问题的能力。我期待在未来的学习和实践中，能够继续积累经验，不断提升自己的能力。</w:t>
      </w:r>
    </w:p>
    <w:sectPr w:rsidR="00896FE9" w:rsidSect="001845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47BA39F" w14:textId="77777777" w:rsidR="006F2EC0" w:rsidRDefault="006F2EC0" w:rsidP="00F24604">
      <w:r>
        <w:separator/>
      </w:r>
    </w:p>
  </w:endnote>
  <w:endnote w:type="continuationSeparator" w:id="0">
    <w:p w14:paraId="23E7AA1A" w14:textId="77777777" w:rsidR="006F2EC0" w:rsidRDefault="006F2EC0" w:rsidP="00F246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44363B8" w14:textId="77777777" w:rsidR="006F2EC0" w:rsidRDefault="006F2EC0" w:rsidP="00F24604">
      <w:r>
        <w:separator/>
      </w:r>
    </w:p>
  </w:footnote>
  <w:footnote w:type="continuationSeparator" w:id="0">
    <w:p w14:paraId="3081AF5E" w14:textId="77777777" w:rsidR="006F2EC0" w:rsidRDefault="006F2EC0" w:rsidP="00F2460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428D63E2"/>
    <w:multiLevelType w:val="multilevel"/>
    <w:tmpl w:val="AB30BF9A"/>
    <w:lvl w:ilvl="0">
      <w:start w:val="1"/>
      <w:numFmt w:val="decimal"/>
      <w:lvlText w:val="%1、"/>
      <w:lvlJc w:val="left"/>
      <w:pPr>
        <w:ind w:left="113" w:hanging="113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num w:numId="1" w16cid:durableId="156252040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845E7"/>
    <w:rsid w:val="00025193"/>
    <w:rsid w:val="00113AF2"/>
    <w:rsid w:val="001541B4"/>
    <w:rsid w:val="001845E7"/>
    <w:rsid w:val="00223E28"/>
    <w:rsid w:val="002456B5"/>
    <w:rsid w:val="00252C4B"/>
    <w:rsid w:val="002948D4"/>
    <w:rsid w:val="002D421D"/>
    <w:rsid w:val="002E23FC"/>
    <w:rsid w:val="003A0023"/>
    <w:rsid w:val="003D73FC"/>
    <w:rsid w:val="0045170E"/>
    <w:rsid w:val="00453B3F"/>
    <w:rsid w:val="00455DC7"/>
    <w:rsid w:val="0049416A"/>
    <w:rsid w:val="00572F48"/>
    <w:rsid w:val="005F2685"/>
    <w:rsid w:val="00665572"/>
    <w:rsid w:val="0068356A"/>
    <w:rsid w:val="00691667"/>
    <w:rsid w:val="006F2EC0"/>
    <w:rsid w:val="007A303C"/>
    <w:rsid w:val="007B28E1"/>
    <w:rsid w:val="007B59A5"/>
    <w:rsid w:val="00812C2B"/>
    <w:rsid w:val="00864717"/>
    <w:rsid w:val="00891513"/>
    <w:rsid w:val="00896FE9"/>
    <w:rsid w:val="00A41030"/>
    <w:rsid w:val="00A572AF"/>
    <w:rsid w:val="00A82FB4"/>
    <w:rsid w:val="00A956DD"/>
    <w:rsid w:val="00AC6090"/>
    <w:rsid w:val="00B248BB"/>
    <w:rsid w:val="00BC552E"/>
    <w:rsid w:val="00C44644"/>
    <w:rsid w:val="00C5105C"/>
    <w:rsid w:val="00CD59F7"/>
    <w:rsid w:val="00D23777"/>
    <w:rsid w:val="00D332EA"/>
    <w:rsid w:val="00EC0CDF"/>
    <w:rsid w:val="00F24604"/>
    <w:rsid w:val="00F620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18F1CFE"/>
  <w15:docId w15:val="{FA1C7D03-5AE0-44D7-873E-9FC8711D0C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52C4B"/>
    <w:pPr>
      <w:widowControl w:val="0"/>
      <w:jc w:val="both"/>
    </w:pPr>
    <w:rPr>
      <w:noProof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845E7"/>
    <w:pPr>
      <w:ind w:firstLineChars="200" w:firstLine="420"/>
    </w:pPr>
  </w:style>
  <w:style w:type="table" w:styleId="a4">
    <w:name w:val="Table Grid"/>
    <w:basedOn w:val="a1"/>
    <w:rsid w:val="001845E7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F24604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F24604"/>
    <w:rPr>
      <w:noProof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F2460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F24604"/>
    <w:rPr>
      <w:noProof/>
      <w:sz w:val="18"/>
      <w:szCs w:val="18"/>
    </w:rPr>
  </w:style>
  <w:style w:type="paragraph" w:styleId="a9">
    <w:name w:val="Intense Quote"/>
    <w:basedOn w:val="a"/>
    <w:next w:val="a"/>
    <w:link w:val="aa"/>
    <w:uiPriority w:val="30"/>
    <w:qFormat/>
    <w:rsid w:val="002456B5"/>
    <w:pPr>
      <w:pBdr>
        <w:top w:val="single" w:sz="4" w:space="10" w:color="156082" w:themeColor="accent1"/>
        <w:bottom w:val="single" w:sz="4" w:space="10" w:color="156082" w:themeColor="accent1"/>
      </w:pBdr>
      <w:spacing w:before="360" w:after="360"/>
      <w:ind w:left="864" w:right="864"/>
      <w:jc w:val="center"/>
    </w:pPr>
    <w:rPr>
      <w:i/>
      <w:iCs/>
      <w:color w:val="156082" w:themeColor="accent1"/>
    </w:rPr>
  </w:style>
  <w:style w:type="character" w:customStyle="1" w:styleId="aa">
    <w:name w:val="明显引用 字符"/>
    <w:basedOn w:val="a0"/>
    <w:link w:val="a9"/>
    <w:uiPriority w:val="30"/>
    <w:rsid w:val="002456B5"/>
    <w:rPr>
      <w:i/>
      <w:iCs/>
      <w:noProof/>
      <w:color w:val="156082" w:themeColor="accent1"/>
    </w:rPr>
  </w:style>
  <w:style w:type="character" w:styleId="ab">
    <w:name w:val="Intense Emphasis"/>
    <w:basedOn w:val="a0"/>
    <w:uiPriority w:val="21"/>
    <w:qFormat/>
    <w:rsid w:val="002456B5"/>
    <w:rPr>
      <w:i/>
      <w:iCs/>
      <w:color w:val="156082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52660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jpeg"/><Relationship Id="rId42" Type="http://schemas.openxmlformats.org/officeDocument/2006/relationships/image" Target="media/image35.jpeg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jpeg"/><Relationship Id="rId37" Type="http://schemas.openxmlformats.org/officeDocument/2006/relationships/image" Target="media/image30.png"/><Relationship Id="rId40" Type="http://schemas.openxmlformats.org/officeDocument/2006/relationships/image" Target="media/image33.jpeg"/><Relationship Id="rId45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jpe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7.jpe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jpe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jpeg"/><Relationship Id="rId46" Type="http://schemas.openxmlformats.org/officeDocument/2006/relationships/theme" Target="theme/theme1.xml"/><Relationship Id="rId20" Type="http://schemas.openxmlformats.org/officeDocument/2006/relationships/image" Target="media/image13.png"/><Relationship Id="rId41" Type="http://schemas.openxmlformats.org/officeDocument/2006/relationships/image" Target="media/image3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0</TotalTime>
  <Pages>14</Pages>
  <Words>478</Words>
  <Characters>2725</Characters>
  <Application>Microsoft Office Word</Application>
  <DocSecurity>0</DocSecurity>
  <Lines>22</Lines>
  <Paragraphs>6</Paragraphs>
  <ScaleCrop>false</ScaleCrop>
  <Company/>
  <LinksUpToDate>false</LinksUpToDate>
  <CharactersWithSpaces>3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o hu</dc:creator>
  <cp:keywords/>
  <dc:description/>
  <cp:lastModifiedBy>hao hu</cp:lastModifiedBy>
  <cp:revision>3</cp:revision>
  <dcterms:created xsi:type="dcterms:W3CDTF">2024-06-11T07:35:00Z</dcterms:created>
  <dcterms:modified xsi:type="dcterms:W3CDTF">2024-06-14T05:34:00Z</dcterms:modified>
</cp:coreProperties>
</file>